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6" r:id="rId2"/>
    <p:sldId id="257" r:id="rId3"/>
    <p:sldId id="258" r:id="rId4"/>
    <p:sldId id="268" r:id="rId5"/>
    <p:sldId id="259" r:id="rId6"/>
    <p:sldId id="260" r:id="rId7"/>
    <p:sldId id="261" r:id="rId8"/>
    <p:sldId id="262" r:id="rId9"/>
    <p:sldId id="263" r:id="rId10"/>
    <p:sldId id="269" r:id="rId11"/>
    <p:sldId id="264" r:id="rId12"/>
    <p:sldId id="265" r:id="rId13"/>
    <p:sldId id="266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1" r:id="rId23"/>
    <p:sldId id="302" r:id="rId24"/>
    <p:sldId id="303" r:id="rId25"/>
    <p:sldId id="304" r:id="rId26"/>
    <p:sldId id="307" r:id="rId27"/>
    <p:sldId id="308" r:id="rId28"/>
    <p:sldId id="309" r:id="rId29"/>
    <p:sldId id="270" r:id="rId30"/>
    <p:sldId id="267" r:id="rId31"/>
    <p:sldId id="310" r:id="rId32"/>
    <p:sldId id="311" r:id="rId33"/>
    <p:sldId id="312" r:id="rId34"/>
    <p:sldId id="313" r:id="rId35"/>
    <p:sldId id="314" r:id="rId36"/>
    <p:sldId id="315" r:id="rId37"/>
    <p:sldId id="316" r:id="rId38"/>
    <p:sldId id="317" r:id="rId39"/>
    <p:sldId id="318" r:id="rId40"/>
    <p:sldId id="319" r:id="rId41"/>
    <p:sldId id="320" r:id="rId42"/>
    <p:sldId id="321" r:id="rId43"/>
    <p:sldId id="322" r:id="rId44"/>
    <p:sldId id="323" r:id="rId45"/>
    <p:sldId id="324" r:id="rId46"/>
    <p:sldId id="325" r:id="rId47"/>
    <p:sldId id="326" r:id="rId48"/>
    <p:sldId id="328" r:id="rId49"/>
    <p:sldId id="330" r:id="rId50"/>
    <p:sldId id="327" r:id="rId51"/>
    <p:sldId id="329" r:id="rId52"/>
    <p:sldId id="306" r:id="rId53"/>
    <p:sldId id="305" r:id="rId54"/>
    <p:sldId id="331" r:id="rId55"/>
    <p:sldId id="332" r:id="rId56"/>
    <p:sldId id="333" r:id="rId57"/>
    <p:sldId id="334" r:id="rId58"/>
    <p:sldId id="335" r:id="rId59"/>
    <p:sldId id="336" r:id="rId60"/>
    <p:sldId id="337" r:id="rId61"/>
    <p:sldId id="338" r:id="rId62"/>
    <p:sldId id="339" r:id="rId63"/>
    <p:sldId id="340" r:id="rId64"/>
    <p:sldId id="341" r:id="rId65"/>
    <p:sldId id="342" r:id="rId66"/>
    <p:sldId id="343" r:id="rId67"/>
    <p:sldId id="344" r:id="rId68"/>
    <p:sldId id="345" r:id="rId69"/>
    <p:sldId id="272" r:id="rId70"/>
    <p:sldId id="271" r:id="rId71"/>
    <p:sldId id="273" r:id="rId72"/>
    <p:sldId id="274" r:id="rId73"/>
    <p:sldId id="275" r:id="rId74"/>
    <p:sldId id="276" r:id="rId75"/>
    <p:sldId id="277" r:id="rId76"/>
    <p:sldId id="279" r:id="rId77"/>
    <p:sldId id="280" r:id="rId78"/>
    <p:sldId id="285" r:id="rId79"/>
    <p:sldId id="286" r:id="rId80"/>
    <p:sldId id="287" r:id="rId81"/>
    <p:sldId id="288" r:id="rId82"/>
    <p:sldId id="289" r:id="rId83"/>
    <p:sldId id="290" r:id="rId84"/>
    <p:sldId id="291" r:id="rId85"/>
    <p:sldId id="292" r:id="rId8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4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6351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66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377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75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263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0514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362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126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71273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344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019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A7193757-D5B0-4C90-8C26-36085A316AF9}" type="datetimeFigureOut">
              <a:rPr lang="zh-CN" altLang="en-US" smtClean="0"/>
              <a:t>2016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6DAEE6E-7B22-42A4-88AD-5CC088232CE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5683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png"/><Relationship Id="rId4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3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1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6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9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52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5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8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62.png"/><Relationship Id="rId4" Type="http://schemas.openxmlformats.org/officeDocument/2006/relationships/image" Target="../media/image61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4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4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72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74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hyperlink" Target="http://www.ccf.org.cn/sites/paiming/2015ccfmulu.pdf" TargetMode="Externa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nlptea2016.weebly.com/shared-task.html" TargetMode="External"/><Relationship Id="rId2" Type="http://schemas.openxmlformats.org/officeDocument/2006/relationships/hyperlink" Target="http://alt.qcri.org/semeval2016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lp.innobic.yzu.edu.tw/tasks/dsa_w/" TargetMode="Externa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2628682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 for Natural Language Processing</a:t>
            </a:r>
            <a:endParaRPr lang="zh-CN" altLang="en-US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zh-CN" cap="non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in Wang</a:t>
            </a:r>
          </a:p>
          <a:p>
            <a:pPr algn="ctr"/>
            <a:r>
              <a:rPr lang="en-US" altLang="zh-CN" cap="non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-06-17</a:t>
            </a:r>
            <a:endParaRPr lang="zh-CN" altLang="en-US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8527" y="758952"/>
            <a:ext cx="1039780" cy="10397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7558" y="732318"/>
            <a:ext cx="1137436" cy="1137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0665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tx1"/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Deep Learning</a:t>
            </a:r>
            <a:endParaRPr lang="en-US" altLang="zh-CN" sz="19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</a:rPr>
              <a:t>Word </a:t>
            </a: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461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Machine Learning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966" y="2461997"/>
            <a:ext cx="7337788" cy="1639740"/>
          </a:xfrm>
          <a:prstGeom prst="rect">
            <a:avLst/>
          </a:prstGeom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925966" y="4736979"/>
            <a:ext cx="3332525" cy="136773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lassific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gression</a:t>
            </a:r>
            <a:endParaRPr lang="en-US" altLang="zh-CN" dirty="0"/>
          </a:p>
          <a:p>
            <a:pPr algn="just">
              <a:lnSpc>
                <a:spcPct val="100000"/>
              </a:lnSpc>
            </a:pPr>
            <a:r>
              <a:rPr lang="en-US" altLang="zh-CN" sz="1800" dirty="0" smtClean="0"/>
              <a:t>   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683715" y="4736979"/>
            <a:ext cx="3332525" cy="136773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upervised Learn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Unsupervised Learning</a:t>
            </a:r>
          </a:p>
          <a:p>
            <a:pPr algn="just">
              <a:lnSpc>
                <a:spcPct val="100000"/>
              </a:lnSpc>
            </a:pPr>
            <a:r>
              <a:rPr lang="en-US" altLang="zh-CN" sz="1800" dirty="0" smtClean="0"/>
              <a:t>   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8511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Machine Lear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48539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Input Data: (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y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), 1 ≤ 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 ≤ </a:t>
            </a:r>
            <a:r>
              <a:rPr lang="en-US" altLang="zh-CN" i="1" dirty="0" smtClean="0"/>
              <a:t>m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odel: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Linear Model: </a:t>
            </a:r>
            <a:r>
              <a:rPr lang="en-US" altLang="zh-CN" sz="1800" i="1" dirty="0" smtClean="0"/>
              <a:t>y</a:t>
            </a:r>
            <a:r>
              <a:rPr lang="en-US" altLang="zh-CN" sz="1800" dirty="0" smtClean="0"/>
              <a:t> = </a:t>
            </a:r>
            <a:r>
              <a:rPr lang="en-US" altLang="zh-CN" sz="1800" i="1" dirty="0" smtClean="0"/>
              <a:t>f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) = </a:t>
            </a:r>
            <a:r>
              <a:rPr lang="en-US" altLang="zh-CN" sz="1800" i="1" dirty="0" smtClean="0"/>
              <a:t>w</a:t>
            </a:r>
            <a:r>
              <a:rPr lang="en-US" altLang="zh-CN" sz="1800" i="1" baseline="30000" dirty="0" smtClean="0"/>
              <a:t>T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 + </a:t>
            </a:r>
            <a:r>
              <a:rPr lang="en-US" altLang="zh-CN" sz="1800" i="1" dirty="0" smtClean="0"/>
              <a:t>b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Generalized Linear Model: </a:t>
            </a:r>
            <a:r>
              <a:rPr lang="en-US" altLang="zh-CN" sz="1800" i="1" dirty="0"/>
              <a:t>y</a:t>
            </a:r>
            <a:r>
              <a:rPr lang="en-US" altLang="zh-CN" sz="1800" dirty="0"/>
              <a:t> = </a:t>
            </a:r>
            <a:r>
              <a:rPr lang="en-US" altLang="zh-CN" sz="1800" i="1" dirty="0" smtClean="0"/>
              <a:t>f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) </a:t>
            </a:r>
            <a:r>
              <a:rPr lang="en-US" altLang="zh-CN" sz="1800" dirty="0"/>
              <a:t>= </a:t>
            </a:r>
            <a:r>
              <a:rPr lang="en-US" altLang="zh-CN" sz="1800" i="1" dirty="0" smtClean="0"/>
              <a:t>w</a:t>
            </a:r>
            <a:r>
              <a:rPr lang="en-US" altLang="zh-CN" sz="1800" i="1" baseline="30000" dirty="0" smtClean="0"/>
              <a:t>T</a:t>
            </a:r>
            <a:r>
              <a:rPr lang="el-GR" altLang="zh-CN" sz="1800" i="1" dirty="0" smtClean="0"/>
              <a:t>ϕ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) </a:t>
            </a:r>
            <a:r>
              <a:rPr lang="en-US" altLang="zh-CN" sz="1800" dirty="0"/>
              <a:t>+ </a:t>
            </a:r>
            <a:r>
              <a:rPr lang="en-US" altLang="zh-CN" sz="1800" i="1" dirty="0" smtClean="0"/>
              <a:t>b   </a:t>
            </a:r>
            <a:r>
              <a:rPr lang="en-US" altLang="zh-CN" sz="1800" dirty="0" smtClean="0"/>
              <a:t>(</a:t>
            </a:r>
            <a:r>
              <a:rPr lang="el-GR" altLang="zh-CN" sz="1800" i="1" dirty="0"/>
              <a:t>ϕ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)  denote sigmoid </a:t>
            </a:r>
            <a:r>
              <a:rPr lang="en-US" altLang="zh-CN" sz="1800" dirty="0" err="1" smtClean="0"/>
              <a:t>etc</a:t>
            </a:r>
            <a:r>
              <a:rPr lang="en-US" altLang="zh-CN" sz="1800" dirty="0" smtClean="0"/>
              <a:t>)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Non-linear Model: Neural Network, SVM</a:t>
            </a:r>
            <a:endParaRPr lang="en-US" altLang="zh-CN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riterion: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Loss Function: </a:t>
            </a:r>
            <a:r>
              <a:rPr lang="en-US" altLang="zh-CN" sz="1800" i="1" dirty="0" smtClean="0"/>
              <a:t>L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y</a:t>
            </a:r>
            <a:r>
              <a:rPr lang="en-US" altLang="zh-CN" sz="1800" dirty="0" smtClean="0"/>
              <a:t>, </a:t>
            </a:r>
            <a:r>
              <a:rPr lang="en-US" altLang="zh-CN" sz="1800" i="1" dirty="0" smtClean="0"/>
              <a:t>f</a:t>
            </a:r>
            <a:r>
              <a:rPr lang="en-US" altLang="zh-CN" sz="1800" dirty="0" smtClean="0"/>
              <a:t>(</a:t>
            </a:r>
            <a:r>
              <a:rPr lang="en-US" altLang="zh-CN" sz="1800" i="1" dirty="0" smtClean="0"/>
              <a:t>X</a:t>
            </a:r>
            <a:r>
              <a:rPr lang="en-US" altLang="zh-CN" sz="1800" dirty="0" smtClean="0"/>
              <a:t>))  →  Optimiz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Empirical Risk:                                              →  Minimization  (</a:t>
            </a:r>
            <a:r>
              <a:rPr lang="en-US" altLang="zh-CN" sz="1800" b="1" dirty="0" smtClean="0"/>
              <a:t>argmin</a:t>
            </a:r>
            <a:r>
              <a:rPr lang="en-US" altLang="zh-CN" sz="1800" dirty="0" smtClean="0"/>
              <a:t>)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Regularization: ||</a:t>
            </a:r>
            <a:r>
              <a:rPr lang="en-US" altLang="zh-CN" sz="1800" i="1" dirty="0" smtClean="0"/>
              <a:t>w</a:t>
            </a:r>
            <a:r>
              <a:rPr lang="en-US" altLang="zh-CN" sz="1800" dirty="0" smtClean="0"/>
              <a:t>||</a:t>
            </a:r>
            <a:r>
              <a:rPr lang="en-US" altLang="zh-CN" sz="1800" baseline="30000" dirty="0" smtClean="0"/>
              <a:t>2</a:t>
            </a:r>
            <a:endParaRPr lang="en-US" altLang="zh-CN" sz="1800" baseline="300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Objective Function: 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325658"/>
              </p:ext>
            </p:extLst>
          </p:nvPr>
        </p:nvGraphicFramePr>
        <p:xfrm>
          <a:off x="2842442" y="4813164"/>
          <a:ext cx="2400118" cy="513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Equation" r:id="rId3" imgW="2019240" imgH="431640" progId="Equation.DSMT4">
                  <p:embed/>
                </p:oleObj>
              </mc:Choice>
              <mc:Fallback>
                <p:oleObj name="Equation" r:id="rId3" imgW="2019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2442" y="4813164"/>
                        <a:ext cx="2400118" cy="513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226309"/>
              </p:ext>
            </p:extLst>
          </p:nvPr>
        </p:nvGraphicFramePr>
        <p:xfrm>
          <a:off x="3148874" y="5765892"/>
          <a:ext cx="1357113" cy="330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Equation" r:id="rId5" imgW="939600" imgH="228600" progId="Equation.DSMT4">
                  <p:embed/>
                </p:oleObj>
              </mc:Choice>
              <mc:Fallback>
                <p:oleObj name="Equation" r:id="rId5" imgW="939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8874" y="5765892"/>
                        <a:ext cx="1357113" cy="330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25186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Loss Function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271755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Given an test sample (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), the predicted label is 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, </a:t>
            </a:r>
            <a:r>
              <a:rPr lang="el-GR" altLang="zh-CN" i="1" dirty="0" smtClean="0"/>
              <a:t>θ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algn="just">
              <a:lnSpc>
                <a:spcPct val="100000"/>
              </a:lnSpc>
            </a:pPr>
            <a:r>
              <a:rPr lang="en-US" altLang="zh-CN" sz="1800" dirty="0" smtClean="0"/>
              <a:t>   </a:t>
            </a:r>
            <a:r>
              <a:rPr lang="en-US" altLang="zh-CN" sz="1800" dirty="0" smtClean="0">
                <a:solidFill>
                  <a:srgbClr val="FF0000"/>
                </a:solidFill>
              </a:rPr>
              <a:t> 0-1 Loss</a:t>
            </a:r>
          </a:p>
          <a:p>
            <a:pPr algn="just">
              <a:lnSpc>
                <a:spcPct val="100000"/>
              </a:lnSpc>
            </a:pPr>
            <a:endParaRPr lang="en-US" altLang="zh-CN" sz="1800" dirty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/>
                </a:solidFill>
              </a:rPr>
              <a:t>    here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I</a:t>
            </a:r>
            <a:r>
              <a:rPr lang="en-US" altLang="zh-CN" sz="1800" dirty="0" smtClean="0">
                <a:solidFill>
                  <a:schemeClr val="tx1"/>
                </a:solidFill>
              </a:rPr>
              <a:t> is indicator function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921448"/>
              </p:ext>
            </p:extLst>
          </p:nvPr>
        </p:nvGraphicFramePr>
        <p:xfrm>
          <a:off x="2062390" y="2830044"/>
          <a:ext cx="37973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Equation" r:id="rId3" imgW="3797280" imgH="1117440" progId="Equation.DSMT4">
                  <p:embed/>
                </p:oleObj>
              </mc:Choice>
              <mc:Fallback>
                <p:oleObj name="Equation" r:id="rId3" imgW="379728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2390" y="2830044"/>
                        <a:ext cx="3797300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822958" y="4563291"/>
            <a:ext cx="7543801" cy="168075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Quadratic Loss</a:t>
            </a: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424785"/>
              </p:ext>
            </p:extLst>
          </p:nvPr>
        </p:nvGraphicFramePr>
        <p:xfrm>
          <a:off x="2411640" y="5232218"/>
          <a:ext cx="3098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Equation" r:id="rId5" imgW="3098520" imgH="342720" progId="Equation.DSMT4">
                  <p:embed/>
                </p:oleObj>
              </mc:Choice>
              <mc:Fallback>
                <p:oleObj name="Equation" r:id="rId5" imgW="30985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1640" y="5232218"/>
                        <a:ext cx="30988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178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Loss Function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2959" y="1845733"/>
            <a:ext cx="7543801" cy="271755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rgbClr val="FF0000"/>
                </a:solidFill>
              </a:rPr>
              <a:t>Cross-entropy Loss </a:t>
            </a:r>
            <a:r>
              <a:rPr lang="en-US" altLang="zh-CN" sz="1800" dirty="0" smtClean="0">
                <a:solidFill>
                  <a:schemeClr val="tx1"/>
                </a:solidFill>
              </a:rPr>
              <a:t>We regard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f</a:t>
            </a:r>
            <a:r>
              <a:rPr lang="en-US" altLang="zh-CN" sz="1800" i="1" baseline="-25000" dirty="0" smtClean="0">
                <a:solidFill>
                  <a:schemeClr val="tx1"/>
                </a:solidFill>
              </a:rPr>
              <a:t>i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X</a:t>
            </a:r>
            <a:r>
              <a:rPr lang="en-US" altLang="zh-CN" sz="1800" dirty="0" smtClean="0">
                <a:solidFill>
                  <a:schemeClr val="tx1"/>
                </a:solidFill>
              </a:rPr>
              <a:t>, </a:t>
            </a:r>
            <a:r>
              <a:rPr lang="el-GR" altLang="zh-CN" sz="1800" i="1" dirty="0" smtClean="0">
                <a:solidFill>
                  <a:schemeClr val="tx1"/>
                </a:solidFill>
              </a:rPr>
              <a:t>θ</a:t>
            </a:r>
            <a:r>
              <a:rPr lang="en-US" altLang="zh-CN" sz="1800" dirty="0" smtClean="0">
                <a:solidFill>
                  <a:schemeClr val="tx1"/>
                </a:solidFill>
              </a:rPr>
              <a:t>) as the conditional probability of class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i</a:t>
            </a:r>
            <a:endParaRPr lang="en-US" altLang="zh-CN" sz="1800" i="1" dirty="0" smtClean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 algn="just">
              <a:lnSpc>
                <a:spcPct val="100000"/>
              </a:lnSpc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 </a:t>
            </a:r>
            <a:r>
              <a:rPr lang="en-US" altLang="zh-CN" sz="1800" i="1" dirty="0" err="1" smtClean="0">
                <a:solidFill>
                  <a:schemeClr val="tx1"/>
                </a:solidFill>
              </a:rPr>
              <a:t>f</a:t>
            </a:r>
            <a:r>
              <a:rPr lang="en-US" altLang="zh-CN" sz="1800" i="1" baseline="-25000" dirty="0" err="1" smtClean="0">
                <a:solidFill>
                  <a:schemeClr val="tx1"/>
                </a:solidFill>
              </a:rPr>
              <a:t>y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X</a:t>
            </a:r>
            <a:r>
              <a:rPr lang="en-US" altLang="zh-CN" sz="1800" dirty="0">
                <a:solidFill>
                  <a:schemeClr val="tx1"/>
                </a:solidFill>
              </a:rPr>
              <a:t>, </a:t>
            </a:r>
            <a:r>
              <a:rPr lang="el-GR" altLang="zh-CN" sz="1800" i="1" dirty="0">
                <a:solidFill>
                  <a:schemeClr val="tx1"/>
                </a:solidFill>
              </a:rPr>
              <a:t>θ</a:t>
            </a:r>
            <a:r>
              <a:rPr lang="en-US" altLang="zh-CN" sz="1800" dirty="0" smtClean="0">
                <a:solidFill>
                  <a:schemeClr val="tx1"/>
                </a:solidFill>
              </a:rPr>
              <a:t>) is the likelihood function of y. Negative Log Likelihood function is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23707"/>
              </p:ext>
            </p:extLst>
          </p:nvPr>
        </p:nvGraphicFramePr>
        <p:xfrm>
          <a:off x="2693353" y="2584859"/>
          <a:ext cx="3632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Equation" r:id="rId3" imgW="3632040" imgH="685800" progId="Equation.DSMT4">
                  <p:embed/>
                </p:oleObj>
              </mc:Choice>
              <mc:Fallback>
                <p:oleObj name="Equation" r:id="rId3" imgW="363204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3353" y="2584859"/>
                        <a:ext cx="36322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667074"/>
              </p:ext>
            </p:extLst>
          </p:nvPr>
        </p:nvGraphicFramePr>
        <p:xfrm>
          <a:off x="3064509" y="4385491"/>
          <a:ext cx="30607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Equation" r:id="rId5" imgW="3060360" imgH="355320" progId="Equation.DSMT4">
                  <p:embed/>
                </p:oleObj>
              </mc:Choice>
              <mc:Fallback>
                <p:oleObj name="Equation" r:id="rId5" imgW="306036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64509" y="4385491"/>
                        <a:ext cx="30607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03968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Loss Function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2959" y="1845733"/>
            <a:ext cx="7543801" cy="310073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/>
                </a:solidFill>
              </a:rPr>
              <a:t>We use one-hot vector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y</a:t>
            </a:r>
            <a:r>
              <a:rPr lang="en-US" altLang="zh-CN" sz="1800" dirty="0" smtClean="0">
                <a:solidFill>
                  <a:schemeClr val="tx1"/>
                </a:solidFill>
              </a:rPr>
              <a:t> to represent class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C</a:t>
            </a:r>
            <a:r>
              <a:rPr lang="en-US" altLang="zh-CN" sz="1800" dirty="0" smtClean="0">
                <a:solidFill>
                  <a:schemeClr val="tx1"/>
                </a:solidFill>
              </a:rPr>
              <a:t> in which </a:t>
            </a:r>
            <a:r>
              <a:rPr lang="en-US" altLang="zh-CN" sz="1800" i="1" dirty="0" err="1" smtClean="0">
                <a:solidFill>
                  <a:schemeClr val="tx1"/>
                </a:solidFill>
              </a:rPr>
              <a:t>y</a:t>
            </a:r>
            <a:r>
              <a:rPr lang="en-US" altLang="zh-CN" sz="1800" i="1" baseline="-25000" dirty="0" err="1" smtClean="0">
                <a:solidFill>
                  <a:schemeClr val="tx1"/>
                </a:solidFill>
              </a:rPr>
              <a:t>c</a:t>
            </a:r>
            <a:r>
              <a:rPr lang="en-US" altLang="zh-CN" sz="1800" dirty="0" smtClean="0">
                <a:solidFill>
                  <a:schemeClr val="tx1"/>
                </a:solidFill>
              </a:rPr>
              <a:t> = 1 and other elements are 0.</a:t>
            </a:r>
          </a:p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/>
                </a:solidFill>
              </a:rPr>
              <a:t>Negative Log Likelihood function can be rewritten as</a:t>
            </a:r>
          </a:p>
          <a:p>
            <a:pPr algn="just">
              <a:lnSpc>
                <a:spcPct val="100000"/>
              </a:lnSpc>
            </a:pPr>
            <a:endParaRPr lang="en-US" altLang="zh-CN" sz="1800" i="1" dirty="0">
              <a:solidFill>
                <a:schemeClr val="tx1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100000"/>
              </a:lnSpc>
            </a:pPr>
            <a:r>
              <a:rPr lang="en-US" altLang="zh-CN" sz="1800" i="1" dirty="0">
                <a:solidFill>
                  <a:schemeClr val="tx1"/>
                </a:solidFill>
              </a:rPr>
              <a:t>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y</a:t>
            </a:r>
            <a:r>
              <a:rPr lang="en-US" altLang="zh-CN" sz="1800" i="1" baseline="-25000" dirty="0" smtClean="0">
                <a:solidFill>
                  <a:schemeClr val="tx1"/>
                </a:solidFill>
              </a:rPr>
              <a:t>i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is distribution of gold labels. Thus, above equation is Cross Entropy Loss function</a:t>
            </a:r>
            <a:endParaRPr lang="en-US" altLang="zh-CN" sz="1800" i="1" dirty="0" smtClean="0">
              <a:solidFill>
                <a:schemeClr val="tx1"/>
              </a:solidFill>
            </a:endParaRPr>
          </a:p>
          <a:p>
            <a:pPr marL="0" indent="0" algn="just">
              <a:lnSpc>
                <a:spcPct val="100000"/>
              </a:lnSpc>
              <a:buNone/>
            </a:pPr>
            <a:endParaRPr lang="en-US" altLang="zh-CN" sz="1800" dirty="0" smtClean="0">
              <a:solidFill>
                <a:schemeClr val="tx1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389085"/>
              </p:ext>
            </p:extLst>
          </p:nvPr>
        </p:nvGraphicFramePr>
        <p:xfrm>
          <a:off x="2828925" y="3122613"/>
          <a:ext cx="3530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Equation" r:id="rId3" imgW="3530520" imgH="685800" progId="Equation.DSMT4">
                  <p:embed/>
                </p:oleObj>
              </mc:Choice>
              <mc:Fallback>
                <p:oleObj name="Equation" r:id="rId3" imgW="353052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8925" y="3122613"/>
                        <a:ext cx="35306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69946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Loss Function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2959" y="1845733"/>
            <a:ext cx="7543801" cy="310073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rgbClr val="FF0000"/>
                </a:solidFill>
              </a:rPr>
              <a:t>Hinge Loss </a:t>
            </a:r>
            <a:r>
              <a:rPr lang="en-US" altLang="zh-CN" sz="1800" dirty="0" smtClean="0">
                <a:solidFill>
                  <a:schemeClr val="tx1"/>
                </a:solidFill>
              </a:rPr>
              <a:t>For binary classification, y and 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f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X</a:t>
            </a:r>
            <a:r>
              <a:rPr lang="en-US" altLang="zh-CN" sz="1800" dirty="0" smtClean="0">
                <a:solidFill>
                  <a:schemeClr val="tx1"/>
                </a:solidFill>
              </a:rPr>
              <a:t>, </a:t>
            </a:r>
            <a:r>
              <a:rPr lang="el-GR" altLang="zh-CN" sz="1800" i="1" dirty="0" smtClean="0">
                <a:solidFill>
                  <a:schemeClr val="tx1"/>
                </a:solidFill>
              </a:rPr>
              <a:t>θ</a:t>
            </a:r>
            <a:r>
              <a:rPr lang="en-US" altLang="zh-CN" sz="1800" dirty="0" smtClean="0">
                <a:solidFill>
                  <a:schemeClr val="tx1"/>
                </a:solidFill>
              </a:rPr>
              <a:t>) are in {-1, +1}. </a:t>
            </a:r>
          </a:p>
          <a:p>
            <a:pPr algn="just">
              <a:lnSpc>
                <a:spcPct val="100000"/>
              </a:lnSpc>
            </a:pPr>
            <a:r>
              <a:rPr lang="en-US" altLang="zh-CN" sz="1800" dirty="0" smtClean="0">
                <a:solidFill>
                  <a:schemeClr val="tx1"/>
                </a:solidFill>
              </a:rPr>
              <a:t>Hinge Loss is</a:t>
            </a:r>
          </a:p>
          <a:p>
            <a:pPr algn="just">
              <a:lnSpc>
                <a:spcPct val="100000"/>
              </a:lnSpc>
            </a:pPr>
            <a:endParaRPr lang="en-US" altLang="zh-CN" sz="1800" i="1" dirty="0">
              <a:solidFill>
                <a:schemeClr val="tx1"/>
              </a:solidFill>
            </a:endParaRPr>
          </a:p>
          <a:p>
            <a:pPr marL="0" indent="0" algn="just">
              <a:lnSpc>
                <a:spcPct val="100000"/>
              </a:lnSpc>
              <a:buNone/>
            </a:pPr>
            <a:endParaRPr lang="en-US" altLang="zh-CN" sz="1800" dirty="0" smtClean="0">
              <a:solidFill>
                <a:schemeClr val="tx1"/>
              </a:solidFill>
            </a:endParaRPr>
          </a:p>
          <a:p>
            <a:pPr algn="just">
              <a:lnSpc>
                <a:spcPct val="100000"/>
              </a:lnSpc>
            </a:pPr>
            <a:endParaRPr lang="en-US" altLang="zh-CN" sz="18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19690"/>
              </p:ext>
            </p:extLst>
          </p:nvPr>
        </p:nvGraphicFramePr>
        <p:xfrm>
          <a:off x="2752725" y="2887663"/>
          <a:ext cx="3683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3" imgW="3682800" imgH="736560" progId="Equation.DSMT4">
                  <p:embed/>
                </p:oleObj>
              </mc:Choice>
              <mc:Fallback>
                <p:oleObj name="Equation" r:id="rId3" imgW="368280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2725" y="2887663"/>
                        <a:ext cx="36830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86108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Loss Fun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642152"/>
          </a:xfrm>
        </p:spPr>
        <p:txBody>
          <a:bodyPr/>
          <a:lstStyle/>
          <a:p>
            <a:r>
              <a:rPr lang="en-US" altLang="zh-CN" dirty="0" smtClean="0"/>
              <a:t>For binary classification,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,</a:t>
            </a:r>
            <a:r>
              <a:rPr lang="el-GR" altLang="zh-CN" i="1" dirty="0" smtClean="0"/>
              <a:t>θ</a:t>
            </a:r>
            <a:r>
              <a:rPr lang="en-US" altLang="zh-CN" dirty="0" smtClean="0"/>
              <a:t>) are in {-1, +1}.</a:t>
            </a:r>
          </a:p>
          <a:p>
            <a:r>
              <a:rPr lang="en-US" altLang="zh-CN" i="1" dirty="0" smtClean="0"/>
              <a:t>z</a:t>
            </a:r>
            <a:r>
              <a:rPr lang="en-US" altLang="zh-CN" dirty="0" smtClean="0"/>
              <a:t>=</a:t>
            </a:r>
            <a:r>
              <a:rPr lang="en-US" altLang="zh-CN" i="1" dirty="0" err="1" smtClean="0"/>
              <a:t>yf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,</a:t>
            </a:r>
            <a:r>
              <a:rPr lang="el-GR" altLang="zh-CN" i="1" dirty="0" smtClean="0"/>
              <a:t>θ</a:t>
            </a:r>
            <a:r>
              <a:rPr lang="en-US" altLang="zh-CN" dirty="0" smtClean="0"/>
              <a:t>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http://www.cs.cmu.edu/yandongl/loss.html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4392" y="2609762"/>
            <a:ext cx="4440934" cy="295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1102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Parameter Lear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546357"/>
          </a:xfrm>
        </p:spPr>
        <p:txBody>
          <a:bodyPr/>
          <a:lstStyle/>
          <a:p>
            <a:r>
              <a:rPr lang="en-US" altLang="zh-CN" dirty="0" smtClean="0"/>
              <a:t>In ML, our objective is to learn the parameter </a:t>
            </a:r>
            <a:r>
              <a:rPr lang="el-GR" altLang="zh-CN" i="1" dirty="0" smtClean="0"/>
              <a:t>θ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to minimize the loss function.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Gradient Descent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</a:t>
            </a:r>
            <a:r>
              <a:rPr lang="el-GR" altLang="zh-CN" dirty="0" smtClean="0"/>
              <a:t>λ</a:t>
            </a:r>
            <a:r>
              <a:rPr lang="en-US" altLang="zh-CN" dirty="0" smtClean="0"/>
              <a:t> is also called </a:t>
            </a:r>
            <a:r>
              <a:rPr lang="en-US" altLang="zh-CN" b="1" dirty="0" smtClean="0"/>
              <a:t>Learning Rate </a:t>
            </a:r>
            <a:r>
              <a:rPr lang="en-US" altLang="zh-CN" dirty="0" smtClean="0"/>
              <a:t>in ML.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754814"/>
              </p:ext>
            </p:extLst>
          </p:nvPr>
        </p:nvGraphicFramePr>
        <p:xfrm>
          <a:off x="2771775" y="2633663"/>
          <a:ext cx="36449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Equation" r:id="rId3" imgW="3644640" imgH="1244520" progId="Equation.DSMT4">
                  <p:embed/>
                </p:oleObj>
              </mc:Choice>
              <mc:Fallback>
                <p:oleObj name="Equation" r:id="rId3" imgW="3644640" imgH="1244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1775" y="2633663"/>
                        <a:ext cx="3644900" cy="124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453982"/>
              </p:ext>
            </p:extLst>
          </p:nvPr>
        </p:nvGraphicFramePr>
        <p:xfrm>
          <a:off x="3006725" y="4273685"/>
          <a:ext cx="31750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5" imgW="3174840" imgH="1473120" progId="Equation.DSMT4">
                  <p:embed/>
                </p:oleObj>
              </mc:Choice>
              <mc:Fallback>
                <p:oleObj name="Equation" r:id="rId5" imgW="3174840" imgH="1473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06725" y="4273685"/>
                        <a:ext cx="3175000" cy="147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04965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Linear Class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 binary </a:t>
            </a:r>
            <a:r>
              <a:rPr lang="en-US" altLang="zh-CN" dirty="0" smtClean="0"/>
              <a:t>classification y </a:t>
            </a:r>
            <a:r>
              <a:rPr lang="zh-CN" altLang="en-US" dirty="0" smtClean="0"/>
              <a:t>∈</a:t>
            </a:r>
            <a:r>
              <a:rPr lang="en-US" altLang="zh-CN" dirty="0" smtClean="0"/>
              <a:t>{0, 1} the </a:t>
            </a:r>
            <a:r>
              <a:rPr lang="en-US" altLang="zh-CN" dirty="0"/>
              <a:t>classier is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25060"/>
              </p:ext>
            </p:extLst>
          </p:nvPr>
        </p:nvGraphicFramePr>
        <p:xfrm>
          <a:off x="2810509" y="2508613"/>
          <a:ext cx="35687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Equation" r:id="rId3" imgW="3568680" imgH="761760" progId="Equation.DSMT4">
                  <p:embed/>
                </p:oleObj>
              </mc:Choice>
              <mc:Fallback>
                <p:oleObj name="Equation" r:id="rId3" imgW="3568680" imgH="761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0509" y="2508613"/>
                        <a:ext cx="35687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8046" y="3387985"/>
            <a:ext cx="3610479" cy="2781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5530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Deep Learning</a:t>
            </a:r>
            <a:endParaRPr lang="en-US" altLang="zh-CN" sz="19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/>
              <a:t>Word </a:t>
            </a:r>
            <a:r>
              <a:rPr lang="en-US" altLang="zh-CN" sz="1800" dirty="0" smtClean="0"/>
              <a:t>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Long Short-Term Memory</a:t>
            </a:r>
            <a:endParaRPr lang="en-US" altLang="zh-CN" sz="1800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528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Logistic Reg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learn the parameter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: Perceptron, Logistic Regression, etc.</a:t>
            </a:r>
          </a:p>
          <a:p>
            <a:r>
              <a:rPr lang="en-US" altLang="zh-CN" dirty="0" smtClean="0"/>
              <a:t>The posterior probability of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=1 i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here </a:t>
            </a:r>
            <a:r>
              <a:rPr lang="el-GR" altLang="zh-CN" dirty="0" smtClean="0"/>
              <a:t>σ</a:t>
            </a:r>
            <a:r>
              <a:rPr lang="en-US" altLang="zh-CN" dirty="0" smtClean="0"/>
              <a:t>(.) is logistic function (sigmoid function).</a:t>
            </a:r>
          </a:p>
          <a:p>
            <a:r>
              <a:rPr lang="en-US" altLang="zh-CN" dirty="0" smtClean="0"/>
              <a:t>The posterior probability of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=0 is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=0|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)=1-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=1|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225445"/>
              </p:ext>
            </p:extLst>
          </p:nvPr>
        </p:nvGraphicFramePr>
        <p:xfrm>
          <a:off x="2543175" y="2855913"/>
          <a:ext cx="3860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3" imgW="3860640" imgH="660240" progId="Equation.DSMT4">
                  <p:embed/>
                </p:oleObj>
              </mc:Choice>
              <mc:Fallback>
                <p:oleObj name="Equation" r:id="rId3" imgW="38606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3175" y="2855913"/>
                        <a:ext cx="38608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7633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Logistic Reg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iven n samples (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i</a:t>
            </a:r>
            <a:r>
              <a:rPr lang="en-US" altLang="zh-CN" baseline="30000" dirty="0" smtClean="0"/>
              <a:t>)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y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i</a:t>
            </a:r>
            <a:r>
              <a:rPr lang="en-US" altLang="zh-CN" baseline="30000" dirty="0" smtClean="0"/>
              <a:t>)</a:t>
            </a:r>
            <a:r>
              <a:rPr lang="en-US" altLang="zh-CN" dirty="0" smtClean="0"/>
              <a:t>), 1 ≤ 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 ≤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we can use the cross-entropy loss function.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The gradient of </a:t>
            </a:r>
            <a:r>
              <a:rPr lang="en-US" altLang="zh-CN" i="1" dirty="0" smtClean="0"/>
              <a:t>J</a:t>
            </a:r>
            <a:r>
              <a:rPr lang="en-US" altLang="zh-CN" dirty="0" smtClean="0"/>
              <a:t>(</a:t>
            </a:r>
            <a:r>
              <a:rPr lang="el-GR" altLang="zh-CN" i="1" dirty="0" smtClean="0"/>
              <a:t>θ</a:t>
            </a:r>
            <a:r>
              <a:rPr lang="en-US" altLang="zh-CN" dirty="0" smtClean="0"/>
              <a:t>) i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Initialize </a:t>
            </a:r>
            <a:r>
              <a:rPr lang="el-GR" altLang="zh-CN" i="1" dirty="0" smtClean="0"/>
              <a:t>θ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= 0, and update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863351"/>
              </p:ext>
            </p:extLst>
          </p:nvPr>
        </p:nvGraphicFramePr>
        <p:xfrm>
          <a:off x="1610359" y="2677931"/>
          <a:ext cx="5969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Equation" r:id="rId3" imgW="5968800" imgH="685800" progId="Equation.DSMT4">
                  <p:embed/>
                </p:oleObj>
              </mc:Choice>
              <mc:Fallback>
                <p:oleObj name="Equation" r:id="rId3" imgW="596880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0359" y="2677931"/>
                        <a:ext cx="59690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335950"/>
              </p:ext>
            </p:extLst>
          </p:nvPr>
        </p:nvGraphicFramePr>
        <p:xfrm>
          <a:off x="2816225" y="3930650"/>
          <a:ext cx="3556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Equation" r:id="rId5" imgW="3555720" imgH="685800" progId="Equation.DSMT4">
                  <p:embed/>
                </p:oleObj>
              </mc:Choice>
              <mc:Fallback>
                <p:oleObj name="Equation" r:id="rId5" imgW="355572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16225" y="3930650"/>
                        <a:ext cx="35560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648053"/>
              </p:ext>
            </p:extLst>
          </p:nvPr>
        </p:nvGraphicFramePr>
        <p:xfrm>
          <a:off x="3590925" y="5291138"/>
          <a:ext cx="2006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Equation" r:id="rId7" imgW="2006280" imgH="609480" progId="Equation.DSMT4">
                  <p:embed/>
                </p:oleObj>
              </mc:Choice>
              <mc:Fallback>
                <p:oleObj name="Equation" r:id="rId7" imgW="200628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90925" y="5291138"/>
                        <a:ext cx="20066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9186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Multiclass Class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</a:t>
            </a:r>
            <a:r>
              <a:rPr lang="en-US" altLang="zh-CN" b="1" dirty="0" smtClean="0"/>
              <a:t>One vs All</a:t>
            </a:r>
            <a:r>
              <a:rPr lang="en-US" altLang="zh-CN" dirty="0" smtClean="0"/>
              <a:t>] </a:t>
            </a:r>
          </a:p>
          <a:p>
            <a:r>
              <a:rPr lang="en-US" altLang="zh-CN" dirty="0" smtClean="0"/>
              <a:t>Generally,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 = {1, …,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}, we define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discriminant function:</a:t>
            </a:r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dirty="0" smtClean="0"/>
              <a:t>Where </a:t>
            </a:r>
            <a:r>
              <a:rPr lang="en-US" altLang="zh-CN" i="1" dirty="0" smtClean="0"/>
              <a:t>w</a:t>
            </a:r>
            <a:r>
              <a:rPr lang="en-US" altLang="zh-CN" i="1" baseline="-25000" dirty="0" smtClean="0"/>
              <a:t>c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 is weight vector of class c. </a:t>
            </a:r>
          </a:p>
          <a:p>
            <a:r>
              <a:rPr lang="en-US" altLang="zh-CN" dirty="0" smtClean="0"/>
              <a:t>Thus, 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585725"/>
              </p:ext>
            </p:extLst>
          </p:nvPr>
        </p:nvGraphicFramePr>
        <p:xfrm>
          <a:off x="3153409" y="2980010"/>
          <a:ext cx="28829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3" imgW="2882880" imgH="355320" progId="Equation.DSMT4">
                  <p:embed/>
                </p:oleObj>
              </mc:Choice>
              <mc:Fallback>
                <p:oleObj name="Equation" r:id="rId3" imgW="288288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53409" y="2980010"/>
                        <a:ext cx="28829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580011"/>
              </p:ext>
            </p:extLst>
          </p:nvPr>
        </p:nvGraphicFramePr>
        <p:xfrm>
          <a:off x="3775075" y="4464050"/>
          <a:ext cx="16383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5" imgW="1638000" imgH="622080" progId="Equation.DSMT4">
                  <p:embed/>
                </p:oleObj>
              </mc:Choice>
              <mc:Fallback>
                <p:oleObj name="Equation" r:id="rId5" imgW="1638000" imgH="622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5075" y="4464050"/>
                        <a:ext cx="163830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322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Softmax Reg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max regression is a generalization of logistic regression to multi-class classification problems.</a:t>
            </a:r>
          </a:p>
          <a:p>
            <a:r>
              <a:rPr lang="en-US" altLang="zh-CN" dirty="0" smtClean="0"/>
              <a:t>With softmax, the posterior probability of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 =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is</a:t>
            </a:r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dirty="0" smtClean="0"/>
              <a:t>To represent class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by one-hot vector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here</a:t>
            </a:r>
            <a:r>
              <a:rPr lang="en-US" altLang="zh-CN" i="1" dirty="0" smtClean="0"/>
              <a:t> I</a:t>
            </a:r>
            <a:r>
              <a:rPr lang="en-US" altLang="zh-CN" dirty="0" smtClean="0"/>
              <a:t>() is indictor function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144835"/>
              </p:ext>
            </p:extLst>
          </p:nvPr>
        </p:nvGraphicFramePr>
        <p:xfrm>
          <a:off x="2397759" y="2959691"/>
          <a:ext cx="43942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Equation" r:id="rId3" imgW="4394160" imgH="1028520" progId="Equation.DSMT4">
                  <p:embed/>
                </p:oleObj>
              </mc:Choice>
              <mc:Fallback>
                <p:oleObj name="Equation" r:id="rId3" imgW="439416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97759" y="2959691"/>
                        <a:ext cx="43942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123136"/>
              </p:ext>
            </p:extLst>
          </p:nvPr>
        </p:nvGraphicFramePr>
        <p:xfrm>
          <a:off x="2829559" y="4585842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Equation" r:id="rId5" imgW="3530520" imgH="342720" progId="Equation.DSMT4">
                  <p:embed/>
                </p:oleObj>
              </mc:Choice>
              <mc:Fallback>
                <p:oleObj name="Equation" r:id="rId5" imgW="35305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29559" y="4585842"/>
                        <a:ext cx="35306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2159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Softmax Reg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define above equation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here,</a:t>
            </a:r>
          </a:p>
          <a:p>
            <a:r>
              <a:rPr lang="en-US" altLang="zh-CN" i="1" dirty="0" smtClean="0"/>
              <a:t>W</a:t>
            </a:r>
            <a:r>
              <a:rPr lang="en-US" altLang="zh-CN" dirty="0" smtClean="0"/>
              <a:t>=[</a:t>
            </a:r>
            <a:r>
              <a:rPr lang="en-US" altLang="zh-CN" i="1" dirty="0" smtClean="0"/>
              <a:t>w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…,</a:t>
            </a:r>
            <a:r>
              <a:rPr lang="en-US" altLang="zh-CN" i="1" dirty="0" err="1" smtClean="0"/>
              <a:t>w</a:t>
            </a:r>
            <a:r>
              <a:rPr lang="en-US" altLang="zh-CN" i="1" baseline="-25000" dirty="0" err="1" smtClean="0"/>
              <a:t>C</a:t>
            </a:r>
            <a:r>
              <a:rPr lang="en-US" altLang="zh-CN" dirty="0" smtClean="0"/>
              <a:t>],</a:t>
            </a:r>
          </a:p>
          <a:p>
            <a:r>
              <a:rPr lang="en-US" altLang="zh-CN" dirty="0" smtClean="0"/>
              <a:t>   is predicted posterior probability,</a:t>
            </a:r>
          </a:p>
          <a:p>
            <a:r>
              <a:rPr lang="en-US" altLang="zh-CN" dirty="0" smtClean="0"/>
              <a:t>             is input of softmax function.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175198"/>
              </p:ext>
            </p:extLst>
          </p:nvPr>
        </p:nvGraphicFramePr>
        <p:xfrm>
          <a:off x="900430" y="5016092"/>
          <a:ext cx="1905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Equation" r:id="rId3" imgW="190440" imgH="304560" progId="Equation.DSMT4">
                  <p:embed/>
                </p:oleObj>
              </mc:Choice>
              <mc:Fallback>
                <p:oleObj name="Equation" r:id="rId3" imgW="1904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430" y="5016092"/>
                        <a:ext cx="1905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564299"/>
              </p:ext>
            </p:extLst>
          </p:nvPr>
        </p:nvGraphicFramePr>
        <p:xfrm>
          <a:off x="900430" y="5444588"/>
          <a:ext cx="800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Equation" r:id="rId5" imgW="799920" imgH="291960" progId="Equation.DSMT4">
                  <p:embed/>
                </p:oleObj>
              </mc:Choice>
              <mc:Fallback>
                <p:oleObj name="Equation" r:id="rId5" imgW="79992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430" y="5444588"/>
                        <a:ext cx="800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894190"/>
              </p:ext>
            </p:extLst>
          </p:nvPr>
        </p:nvGraphicFramePr>
        <p:xfrm>
          <a:off x="3693159" y="2336619"/>
          <a:ext cx="1803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Equation" r:id="rId7" imgW="1803240" imgH="1841400" progId="Equation.DSMT4">
                  <p:embed/>
                </p:oleObj>
              </mc:Choice>
              <mc:Fallback>
                <p:oleObj name="Equation" r:id="rId7" imgW="1803240" imgH="1841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93159" y="2336619"/>
                        <a:ext cx="1803400" cy="184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778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Softmax Reg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iven training set (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i</a:t>
            </a:r>
            <a:r>
              <a:rPr lang="en-US" altLang="zh-CN" baseline="30000" dirty="0" smtClean="0"/>
              <a:t>)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y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i</a:t>
            </a:r>
            <a:r>
              <a:rPr lang="en-US" altLang="zh-CN" baseline="30000" dirty="0" smtClean="0"/>
              <a:t>)</a:t>
            </a:r>
            <a:r>
              <a:rPr lang="en-US" altLang="zh-CN" dirty="0" smtClean="0"/>
              <a:t>), 1 ≤ 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 ≤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the cross-entropy loss i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The gradient of </a:t>
            </a:r>
            <a:r>
              <a:rPr lang="en-US" altLang="zh-CN" i="1" dirty="0" smtClean="0"/>
              <a:t>J</a:t>
            </a:r>
            <a:r>
              <a:rPr lang="en-US" altLang="zh-CN" dirty="0" smtClean="0"/>
              <a:t>(</a:t>
            </a:r>
            <a:r>
              <a:rPr lang="el-GR" altLang="zh-CN" i="1" dirty="0" smtClean="0"/>
              <a:t>θ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114070"/>
              </p:ext>
            </p:extLst>
          </p:nvPr>
        </p:nvGraphicFramePr>
        <p:xfrm>
          <a:off x="2423159" y="2521359"/>
          <a:ext cx="4343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Equation" r:id="rId3" imgW="4343400" imgH="685800" progId="Equation.DSMT4">
                  <p:embed/>
                </p:oleObj>
              </mc:Choice>
              <mc:Fallback>
                <p:oleObj name="Equation" r:id="rId3" imgW="434340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23159" y="2521359"/>
                        <a:ext cx="43434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289280"/>
              </p:ext>
            </p:extLst>
          </p:nvPr>
        </p:nvGraphicFramePr>
        <p:xfrm>
          <a:off x="3108959" y="4188876"/>
          <a:ext cx="2971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Equation" r:id="rId5" imgW="2971800" imgH="698400" progId="Equation.DSMT4">
                  <p:embed/>
                </p:oleObj>
              </mc:Choice>
              <mc:Fallback>
                <p:oleObj name="Equation" r:id="rId5" imgW="297180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08959" y="4188876"/>
                        <a:ext cx="29718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79442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The idea pipeline of NLP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118" y="2210262"/>
            <a:ext cx="6687483" cy="3134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48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Feature Extra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g-of-wor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1733" y="2368616"/>
            <a:ext cx="5726251" cy="33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3202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Feature Extrac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91567" y="2264275"/>
            <a:ext cx="5406585" cy="2952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7244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tx1"/>
                </a:solidFill>
              </a:rPr>
              <a:t>Deep Learn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Word 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192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Implement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Toolkit &amp; Environment Setu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Architecture Description of Deep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A Simple Example: ML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CNN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RNN and LST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ppendix I: Experience in Taiwa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ppendix II: How to publish a SCI pap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1794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Artificial Neural Net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804246"/>
          </a:xfrm>
        </p:spPr>
        <p:txBody>
          <a:bodyPr>
            <a:normAutofit/>
          </a:bodyPr>
          <a:lstStyle/>
          <a:p>
            <a:pPr algn="just"/>
            <a:r>
              <a:rPr lang="en-US" altLang="zh-CN" b="1" dirty="0" smtClean="0"/>
              <a:t>Artificial Neural Networks</a:t>
            </a:r>
            <a:r>
              <a:rPr lang="en-US" altLang="zh-CN" dirty="0" smtClean="0"/>
              <a:t> (ANNs) are </a:t>
            </a:r>
            <a:r>
              <a:rPr lang="en-US" altLang="zh-CN" dirty="0"/>
              <a:t>a family of models inspired </a:t>
            </a:r>
            <a:r>
              <a:rPr lang="en-US" altLang="zh-CN" dirty="0" smtClean="0"/>
              <a:t>by biological </a:t>
            </a:r>
            <a:r>
              <a:rPr lang="en-US" altLang="zh-CN" dirty="0"/>
              <a:t>neural networks (the central nervous systems of animals, </a:t>
            </a:r>
            <a:r>
              <a:rPr lang="en-US" altLang="zh-CN" dirty="0" smtClean="0"/>
              <a:t>in particular </a:t>
            </a:r>
            <a:r>
              <a:rPr lang="en-US" altLang="zh-CN" dirty="0"/>
              <a:t>the brain</a:t>
            </a:r>
            <a:r>
              <a:rPr lang="en-US" altLang="zh-CN" dirty="0" smtClean="0"/>
              <a:t>).</a:t>
            </a:r>
          </a:p>
          <a:p>
            <a:pPr algn="just"/>
            <a:r>
              <a:rPr lang="en-US" altLang="zh-CN" dirty="0" smtClean="0"/>
              <a:t>Artificial </a:t>
            </a:r>
            <a:r>
              <a:rPr lang="en-US" altLang="zh-CN" dirty="0"/>
              <a:t>neural networks are generally presented as systems </a:t>
            </a:r>
            <a:r>
              <a:rPr lang="en-US" altLang="zh-CN" dirty="0" smtClean="0"/>
              <a:t>of interconnected </a:t>
            </a:r>
            <a:r>
              <a:rPr lang="en-US" altLang="zh-CN" dirty="0"/>
              <a:t>neurons which exchange messages between each other.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2570" y="3589896"/>
            <a:ext cx="4054597" cy="2610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4763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Artificial </a:t>
            </a:r>
            <a:r>
              <a:rPr lang="en-US" altLang="zh-CN" dirty="0" smtClean="0"/>
              <a:t>Neur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put: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=(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State: </a:t>
            </a:r>
            <a:r>
              <a:rPr lang="en-US" altLang="zh-CN" i="1" dirty="0" smtClean="0"/>
              <a:t>z</a:t>
            </a:r>
          </a:p>
          <a:p>
            <a:r>
              <a:rPr lang="en-US" altLang="zh-CN" dirty="0" smtClean="0"/>
              <a:t>Output: </a:t>
            </a:r>
            <a:r>
              <a:rPr lang="en-US" altLang="zh-CN" i="1" dirty="0" smtClean="0"/>
              <a:t>a</a:t>
            </a:r>
            <a:endParaRPr lang="zh-CN" altLang="en-US" i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5954" y="3398860"/>
            <a:ext cx="4525006" cy="2934109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52519"/>
              </p:ext>
            </p:extLst>
          </p:nvPr>
        </p:nvGraphicFramePr>
        <p:xfrm>
          <a:off x="4437198" y="3290487"/>
          <a:ext cx="11811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4" imgW="1180800" imgH="736560" progId="Equation.DSMT4">
                  <p:embed/>
                </p:oleObj>
              </mc:Choice>
              <mc:Fallback>
                <p:oleObj name="Equation" r:id="rId4" imgW="118080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37198" y="3290487"/>
                        <a:ext cx="11811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24169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Activation Fun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igmoid Function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Rectifier Function. also called rectified linear unit (ReLu):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</a:t>
            </a:r>
            <a:r>
              <a:rPr lang="en-US" altLang="zh-CN" dirty="0" err="1" smtClean="0"/>
              <a:t>Softplus</a:t>
            </a:r>
            <a:r>
              <a:rPr lang="en-US" altLang="zh-CN" dirty="0" smtClean="0"/>
              <a:t> Function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394018"/>
              </p:ext>
            </p:extLst>
          </p:nvPr>
        </p:nvGraphicFramePr>
        <p:xfrm>
          <a:off x="3547109" y="2299018"/>
          <a:ext cx="20955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Equation" r:id="rId3" imgW="2095200" imgH="1714320" progId="Equation.DSMT4">
                  <p:embed/>
                </p:oleObj>
              </mc:Choice>
              <mc:Fallback>
                <p:oleObj name="Equation" r:id="rId3" imgW="2095200" imgH="1714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7109" y="2299018"/>
                        <a:ext cx="2095500" cy="171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045877"/>
              </p:ext>
            </p:extLst>
          </p:nvPr>
        </p:nvGraphicFramePr>
        <p:xfrm>
          <a:off x="3413759" y="4636506"/>
          <a:ext cx="2362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Equation" r:id="rId5" imgW="2361960" imgH="304560" progId="Equation.DSMT4">
                  <p:embed/>
                </p:oleObj>
              </mc:Choice>
              <mc:Fallback>
                <p:oleObj name="Equation" r:id="rId5" imgW="236196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13759" y="4636506"/>
                        <a:ext cx="23622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258724"/>
              </p:ext>
            </p:extLst>
          </p:nvPr>
        </p:nvGraphicFramePr>
        <p:xfrm>
          <a:off x="3381375" y="5522913"/>
          <a:ext cx="242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" name="Equation" r:id="rId7" imgW="2425680" imgH="342720" progId="Equation.DSMT4">
                  <p:embed/>
                </p:oleObj>
              </mc:Choice>
              <mc:Fallback>
                <p:oleObj name="Equation" r:id="rId7" imgW="24256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81375" y="5522913"/>
                        <a:ext cx="24257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49341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Activation Func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229" y="1985601"/>
            <a:ext cx="4417261" cy="4022725"/>
          </a:xfrm>
        </p:spPr>
      </p:pic>
    </p:spTree>
    <p:extLst>
      <p:ext uri="{BB962C8B-B14F-4D97-AF65-F5344CB8AC3E}">
        <p14:creationId xmlns:p14="http://schemas.microsoft.com/office/powerpoint/2010/main" val="40822174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Feedforward Neural Net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lso called Multi-Layer Perceptron (MLP). </a:t>
            </a:r>
            <a:r>
              <a:rPr lang="en-US" altLang="zh-CN" dirty="0"/>
              <a:t>In feedforward neural network, the information moves in only one </a:t>
            </a:r>
            <a:r>
              <a:rPr lang="en-US" altLang="zh-CN" dirty="0" smtClean="0"/>
              <a:t>direction forward</a:t>
            </a:r>
            <a:r>
              <a:rPr lang="en-US" altLang="zh-CN" dirty="0"/>
              <a:t>: From the input nodes data goes through the hidden nodes (if </a:t>
            </a:r>
            <a:r>
              <a:rPr lang="en-US" altLang="zh-CN" dirty="0" smtClean="0"/>
              <a:t>any) and </a:t>
            </a:r>
            <a:r>
              <a:rPr lang="en-US" altLang="zh-CN" dirty="0"/>
              <a:t>to the output nodes.</a:t>
            </a:r>
          </a:p>
          <a:p>
            <a:r>
              <a:rPr lang="en-US" altLang="zh-CN" dirty="0"/>
              <a:t>There are no cycles or loops in the network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9097" y="3579224"/>
            <a:ext cx="5382386" cy="2735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440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Feedforward Neural Net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efinition</a:t>
            </a:r>
          </a:p>
          <a:p>
            <a:pPr>
              <a:spcBef>
                <a:spcPts val="200"/>
              </a:spcBef>
              <a:buFont typeface="Wingdings" panose="05000000000000000000" pitchFamily="2" charset="2"/>
              <a:buChar char="l"/>
            </a:pPr>
            <a:r>
              <a:rPr lang="en-US" altLang="zh-CN" i="1" dirty="0" smtClean="0"/>
              <a:t>L</a:t>
            </a:r>
            <a:r>
              <a:rPr lang="en-US" altLang="zh-CN" dirty="0" smtClean="0"/>
              <a:t> Number of Layers;</a:t>
            </a:r>
            <a:endParaRPr lang="en-US" altLang="zh-CN" dirty="0"/>
          </a:p>
          <a:p>
            <a:pPr>
              <a:spcBef>
                <a:spcPts val="200"/>
              </a:spcBef>
              <a:buFont typeface="Wingdings" panose="05000000000000000000" pitchFamily="2" charset="2"/>
              <a:buChar char="l"/>
            </a:pPr>
            <a:r>
              <a:rPr lang="en-US" altLang="zh-CN" i="1" dirty="0" err="1" smtClean="0"/>
              <a:t>n</a:t>
            </a:r>
            <a:r>
              <a:rPr lang="en-US" altLang="zh-CN" i="1" baseline="30000" dirty="0" err="1" smtClean="0"/>
              <a:t>l</a:t>
            </a:r>
            <a:r>
              <a:rPr lang="en-US" altLang="zh-CN" dirty="0" smtClean="0"/>
              <a:t> Number of neurons in 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-th layer;</a:t>
            </a:r>
          </a:p>
          <a:p>
            <a:pPr>
              <a:spcBef>
                <a:spcPts val="200"/>
              </a:spcBef>
              <a:buFont typeface="Wingdings" panose="05000000000000000000" pitchFamily="2" charset="2"/>
              <a:buChar char="l"/>
            </a:pP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l</a:t>
            </a:r>
            <a:r>
              <a:rPr lang="en-US" altLang="zh-CN" dirty="0" smtClean="0"/>
              <a:t>(.) Activation function in 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-th layer;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111226"/>
              </p:ext>
            </p:extLst>
          </p:nvPr>
        </p:nvGraphicFramePr>
        <p:xfrm>
          <a:off x="3509009" y="3681504"/>
          <a:ext cx="21717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Equation" r:id="rId3" imgW="2171520" imgH="761760" progId="Equation.DSMT4">
                  <p:embed/>
                </p:oleObj>
              </mc:Choice>
              <mc:Fallback>
                <p:oleObj name="Equation" r:id="rId3" imgW="2171520" imgH="761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09009" y="3681504"/>
                        <a:ext cx="21717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03377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Difficulti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78574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Huge Parameter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Non-convex Optimiz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Gradient Vanish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Poor Interpretability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2958" y="3739847"/>
            <a:ext cx="7543801" cy="240840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dirty="0" smtClean="0"/>
              <a:t>Requirement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High Comput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Big Data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Good Algorith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33629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Tricks and Skil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Use ReLU non-linear activation function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Use cross-entropy loss for classification. Use linear decoder for regression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GD + mini-batch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Normalize the input variables (normalized to [-1, 1]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chedule to decrease the learning rate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Use a bit of L1 or L2 regularization on the weights (or a combination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Use “dropout” for regulariz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10773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Deep Learn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Word 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073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Word Vec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How to use neural network for the NLP tasks?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639785" y="3672748"/>
            <a:ext cx="391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Distributed Representation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76052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tx1"/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Deep Learning</a:t>
            </a:r>
            <a:endParaRPr lang="en-US" altLang="zh-CN" sz="19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</a:rPr>
              <a:t>Word </a:t>
            </a: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876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3653247" cy="402336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Represent the words/features with dense vectors (embeddings) by lookup table;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Concatenate the vectors;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Multi-layer neural network</a:t>
            </a:r>
            <a:endParaRPr lang="en-US" altLang="zh-CN" dirty="0">
              <a:solidFill>
                <a:schemeClr val="tx1"/>
              </a:solidFill>
            </a:endParaRP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</a:rPr>
              <a:t>Classification</a:t>
            </a:r>
            <a:endParaRPr lang="en-US" altLang="zh-CN" dirty="0">
              <a:solidFill>
                <a:schemeClr val="tx1"/>
              </a:solidFill>
            </a:endParaRP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</a:rPr>
              <a:t>Regress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</a:rPr>
              <a:t>Match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</a:rPr>
              <a:t>Ranking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/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Word Vector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7210" y="1815740"/>
            <a:ext cx="3059011" cy="4304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35005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325" y="2896903"/>
            <a:ext cx="7543800" cy="1921444"/>
          </a:xfr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3600" dirty="0" smtClean="0"/>
              <a:t>Difference with the Traditional Methods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7025394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en-US" altLang="zh-CN" dirty="0" smtClean="0"/>
              <a:t>How to encode the word, phrase, sentence, paragraph, or even document into the distributed representation?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Key Point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639785" y="3672748"/>
            <a:ext cx="391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Representation Learning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7534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Word Level</a:t>
            </a:r>
            <a:endParaRPr lang="en-US" altLang="zh-CN" dirty="0">
              <a:solidFill>
                <a:schemeClr val="tx1"/>
              </a:solidFill>
            </a:endParaRP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NNLM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C&amp;W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</a:rPr>
              <a:t>CBOW &amp; Skip-gram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chemeClr val="tx1"/>
                </a:solidFill>
              </a:rPr>
              <a:t>Sentence </a:t>
            </a:r>
            <a:r>
              <a:rPr lang="en-US" altLang="zh-CN" sz="1800" dirty="0">
                <a:solidFill>
                  <a:schemeClr val="tx1"/>
                </a:solidFill>
              </a:rPr>
              <a:t>Level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NBOW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Sequence Models: Recurrent NN (LSTM/GRU), Paragraph Vector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Topological Models: Recursive NN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Convolutional Models: Convolutional NN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</a:rPr>
              <a:t>Word Level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NBOW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Hierarchical Models: two-level CNN</a:t>
            </a:r>
          </a:p>
          <a:p>
            <a:pPr marL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Sequence Models: LSTM, Paragraph Vector</a:t>
            </a:r>
            <a:endParaRPr lang="en-US" altLang="zh-CN" sz="180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Key Poi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70960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</a:t>
            </a:r>
            <a:r>
              <a:rPr lang="en-US" altLang="zh-CN" b="1" dirty="0" smtClean="0"/>
              <a:t>statistical language model </a:t>
            </a:r>
            <a:r>
              <a:rPr lang="en-US" altLang="zh-CN" dirty="0" smtClean="0"/>
              <a:t>is a probability distribution over sequences of words.</a:t>
            </a:r>
          </a:p>
          <a:p>
            <a:r>
              <a:rPr lang="en-US" altLang="zh-CN" dirty="0" smtClean="0"/>
              <a:t>A sequence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consists of 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 words.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i="1" dirty="0" smtClean="0"/>
              <a:t>n</a:t>
            </a:r>
            <a:r>
              <a:rPr lang="en-US" altLang="zh-CN" dirty="0" smtClean="0"/>
              <a:t>-gram model: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Language Model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494288"/>
              </p:ext>
            </p:extLst>
          </p:nvPr>
        </p:nvGraphicFramePr>
        <p:xfrm>
          <a:off x="1978659" y="3127164"/>
          <a:ext cx="52324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Equation" r:id="rId3" imgW="5232240" imgH="1460160" progId="Equation.DSMT4">
                  <p:embed/>
                </p:oleObj>
              </mc:Choice>
              <mc:Fallback>
                <p:oleObj name="Equation" r:id="rId3" imgW="5232240" imgH="1460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8659" y="3127164"/>
                        <a:ext cx="5232400" cy="146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053064"/>
              </p:ext>
            </p:extLst>
          </p:nvPr>
        </p:nvGraphicFramePr>
        <p:xfrm>
          <a:off x="3134359" y="5134430"/>
          <a:ext cx="2921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5" imgW="2920680" imgH="685800" progId="Equation.DSMT4">
                  <p:embed/>
                </p:oleObj>
              </mc:Choice>
              <mc:Fallback>
                <p:oleObj name="Equation" r:id="rId5" imgW="292068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34359" y="5134430"/>
                        <a:ext cx="29210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6027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turn unsupervised learning into supervised learning</a:t>
            </a:r>
            <a:r>
              <a:rPr lang="en-US" altLang="zh-CN" dirty="0" smtClean="0"/>
              <a:t>;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avoid the data sparsity of n-gram model</a:t>
            </a:r>
            <a:r>
              <a:rPr lang="en-US" altLang="zh-CN" dirty="0" smtClean="0"/>
              <a:t>;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project each word into a low dimensional space.</a:t>
            </a:r>
            <a:endParaRPr lang="en-US" altLang="zh-CN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3800" dirty="0" smtClean="0"/>
              <a:t>Neural Probabilistic Language Model</a:t>
            </a:r>
            <a:endParaRPr lang="zh-CN" altLang="en-US" sz="3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7405" y="3021748"/>
            <a:ext cx="3643442" cy="322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7086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max output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 algn="just"/>
            <a:r>
              <a:rPr lang="en-US" altLang="zh-CN" dirty="0" smtClean="0"/>
              <a:t>Unfortunately both evaluating       and computing the corresponding likelihood gradient requires normalizing over the entire vocabulary</a:t>
            </a:r>
          </a:p>
          <a:p>
            <a:pPr algn="just"/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Hierarchical Softmax: a tree-structured vocabulary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Negative Sampling: noise-contrastive estimation</a:t>
            </a:r>
            <a:endParaRPr lang="en-US" altLang="zh-CN" dirty="0"/>
          </a:p>
          <a:p>
            <a:pPr algn="just"/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200" dirty="0" smtClean="0"/>
              <a:t>Problem of Very Large Vocabulary</a:t>
            </a:r>
            <a:endParaRPr lang="zh-CN" altLang="en-US" sz="42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128306"/>
              </p:ext>
            </p:extLst>
          </p:nvPr>
        </p:nvGraphicFramePr>
        <p:xfrm>
          <a:off x="3629659" y="2261765"/>
          <a:ext cx="1930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3" imgW="1930320" imgH="863280" progId="Equation.DSMT4">
                  <p:embed/>
                </p:oleObj>
              </mc:Choice>
              <mc:Fallback>
                <p:oleObj name="Equation" r:id="rId3" imgW="193032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29659" y="2261765"/>
                        <a:ext cx="193040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885818"/>
              </p:ext>
            </p:extLst>
          </p:nvPr>
        </p:nvGraphicFramePr>
        <p:xfrm>
          <a:off x="4290059" y="3185796"/>
          <a:ext cx="304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5" imgW="304560" imgH="355320" progId="Equation.DSMT4">
                  <p:embed/>
                </p:oleObj>
              </mc:Choice>
              <mc:Fallback>
                <p:oleObj name="Equation" r:id="rId5" imgW="30456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90059" y="3185796"/>
                        <a:ext cx="3048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2074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4132" y="1846263"/>
            <a:ext cx="6780186" cy="4022725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BOW &amp; Skip-gram Mod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64503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iven a pair of words (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), the probability that the word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is observed in context of the target word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is given by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here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are embeddings vectors of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respectively.</a:t>
            </a:r>
          </a:p>
          <a:p>
            <a:r>
              <a:rPr lang="en-US" altLang="zh-CN" dirty="0" smtClean="0"/>
              <a:t>The probability of not observing word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in context of word 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 is given by,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BOW &amp; Skip-gram Model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287030"/>
              </p:ext>
            </p:extLst>
          </p:nvPr>
        </p:nvGraphicFramePr>
        <p:xfrm>
          <a:off x="3007359" y="2608898"/>
          <a:ext cx="31750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name="Equation" r:id="rId3" imgW="3174840" imgH="660240" progId="Equation.DSMT4">
                  <p:embed/>
                </p:oleObj>
              </mc:Choice>
              <mc:Fallback>
                <p:oleObj name="Equation" r:id="rId3" imgW="31748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7359" y="2608898"/>
                        <a:ext cx="31750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129855"/>
              </p:ext>
            </p:extLst>
          </p:nvPr>
        </p:nvGraphicFramePr>
        <p:xfrm>
          <a:off x="2886709" y="4441916"/>
          <a:ext cx="34163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6" name="Equation" r:id="rId5" imgW="3416040" imgH="660240" progId="Equation.DSMT4">
                  <p:embed/>
                </p:oleObj>
              </mc:Choice>
              <mc:Fallback>
                <p:oleObj name="Equation" r:id="rId5" imgW="34160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86709" y="4441916"/>
                        <a:ext cx="34163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34624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iven a training set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, the word embeddings are learned by maximizing the following objective function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here the set </a:t>
            </a:r>
            <a:r>
              <a:rPr lang="en-US" altLang="zh-CN" i="1" dirty="0" smtClean="0"/>
              <a:t>D’ </a:t>
            </a:r>
            <a:r>
              <a:rPr lang="en-US" altLang="zh-CN" dirty="0"/>
              <a:t> </a:t>
            </a:r>
            <a:r>
              <a:rPr lang="en-US" altLang="zh-CN" dirty="0" smtClean="0"/>
              <a:t>is randomly sampled negative examples, assuming they are all incorrect.</a:t>
            </a:r>
            <a:endParaRPr lang="en-US" altLang="zh-CN" i="1" dirty="0" smtClean="0"/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BOW &amp; Skip-gram Model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700385"/>
              </p:ext>
            </p:extLst>
          </p:nvPr>
        </p:nvGraphicFramePr>
        <p:xfrm>
          <a:off x="2155825" y="2589213"/>
          <a:ext cx="4876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Equation" r:id="rId3" imgW="4876560" imgH="698400" progId="Equation.DSMT4">
                  <p:embed/>
                </p:oleObj>
              </mc:Choice>
              <mc:Fallback>
                <p:oleObj name="Equation" r:id="rId3" imgW="487656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825" y="2589213"/>
                        <a:ext cx="48768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48042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916369"/>
          </a:xfrm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spcAft>
                <a:spcPts val="2000"/>
              </a:spcAft>
              <a:buNone/>
            </a:pPr>
            <a:r>
              <a:rPr lang="en-US" altLang="zh-CN" spc="-50" dirty="0">
                <a:latin typeface="+mj-lt"/>
                <a:ea typeface="+mj-ea"/>
                <a:cs typeface="+mj-cs"/>
              </a:rPr>
              <a:t>Human: Memory, Computation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4862" y="1998882"/>
            <a:ext cx="2631561" cy="16100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4280" y="4069450"/>
            <a:ext cx="2476751" cy="1721937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822959" y="3972233"/>
            <a:ext cx="7543801" cy="1916369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  <a:spcAft>
                <a:spcPts val="2000"/>
              </a:spcAft>
              <a:buNone/>
            </a:pPr>
            <a:r>
              <a:rPr lang="en-US" altLang="zh-CN" spc="-50" dirty="0">
                <a:latin typeface="+mj-lt"/>
                <a:ea typeface="+mj-ea"/>
                <a:cs typeface="+mj-cs"/>
              </a:rPr>
              <a:t>Computer: Learning, Thinking, Creativity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836016" y="282246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smtClean="0"/>
              <a:t>Basic concept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Begin with “AI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61396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BOW &amp; Skip-gram Model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392591"/>
              </p:ext>
            </p:extLst>
          </p:nvPr>
        </p:nvGraphicFramePr>
        <p:xfrm>
          <a:off x="2246811" y="1844955"/>
          <a:ext cx="4495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Visio" r:id="rId3" imgW="4438629" imgH="3905350" progId="Visio.Drawing.15">
                  <p:embed/>
                </p:oleObj>
              </mc:Choice>
              <mc:Fallback>
                <p:oleObj name="Visio" r:id="rId3" imgW="4438629" imgH="39053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811" y="1844955"/>
                        <a:ext cx="44958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47466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2325" y="2328493"/>
            <a:ext cx="7543800" cy="3058265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3200" dirty="0" smtClean="0"/>
              <a:t>Linguistic Regularities of Word Embeddings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03489265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Deep Learn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Word 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286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Convolutional Neural Network (CNN, or </a:t>
            </a:r>
            <a:r>
              <a:rPr lang="en-US" altLang="zh-CN" dirty="0" err="1" smtClean="0"/>
              <a:t>ConvNet</a:t>
            </a:r>
            <a:r>
              <a:rPr lang="en-US" altLang="zh-CN" dirty="0" smtClean="0"/>
              <a:t>) is a type of feed-forward artificial network.</a:t>
            </a:r>
          </a:p>
          <a:p>
            <a:pPr algn="just"/>
            <a:endParaRPr lang="en-US" altLang="zh-CN" dirty="0"/>
          </a:p>
          <a:p>
            <a:pPr algn="just"/>
            <a:r>
              <a:rPr lang="en-US" altLang="zh-CN" dirty="0" smtClean="0"/>
              <a:t>Distinguishing features: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Local connectivity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hared weight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ubsampling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3600" dirty="0" smtClean="0"/>
              <a:t>Convolutional Neural Network (CNN)</a:t>
            </a:r>
            <a:endParaRPr lang="zh-CN" altLang="en-US" sz="36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 l="28111" t="25000" r="19180" b="20833"/>
          <a:stretch>
            <a:fillRect/>
          </a:stretch>
        </p:blipFill>
        <p:spPr bwMode="auto">
          <a:xfrm>
            <a:off x="3396341" y="2828302"/>
            <a:ext cx="5640558" cy="3258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825529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Convolution is an integral that express the amount of overlap of one function as it is shifted over another function.</a:t>
            </a:r>
          </a:p>
          <a:p>
            <a:pPr algn="just"/>
            <a:r>
              <a:rPr lang="en-US" altLang="zh-CN" dirty="0" smtClean="0"/>
              <a:t>Given an input sequence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t=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, n </a:t>
            </a:r>
            <a:r>
              <a:rPr lang="en-US" altLang="zh-CN" dirty="0" smtClean="0"/>
              <a:t>and a filter </a:t>
            </a:r>
            <a:r>
              <a:rPr lang="en-US" altLang="zh-CN" i="1" dirty="0" smtClean="0"/>
              <a:t>f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t </a:t>
            </a:r>
            <a:r>
              <a:rPr lang="en-US" altLang="zh-CN" dirty="0" smtClean="0"/>
              <a:t>= 1, …, m, the convolution is </a:t>
            </a:r>
            <a:endParaRPr lang="zh-CN" altLang="en-US" i="1" baseline="-25000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onvolution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469021"/>
              </p:ext>
            </p:extLst>
          </p:nvPr>
        </p:nvGraphicFramePr>
        <p:xfrm>
          <a:off x="5484897" y="3514514"/>
          <a:ext cx="1676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Equation" r:id="rId3" imgW="1676160" imgH="685800" progId="Equation.DSMT4">
                  <p:embed/>
                </p:oleObj>
              </mc:Choice>
              <mc:Fallback>
                <p:oleObj name="Equation" r:id="rId3" imgW="167616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4897" y="3514514"/>
                        <a:ext cx="16764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221" y="3395832"/>
            <a:ext cx="3734321" cy="2581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7971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2325" y="3059137"/>
            <a:ext cx="7543800" cy="1596977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One-dimensional Convolu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682526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    is convolutional operation</a:t>
            </a:r>
          </a:p>
          <a:p>
            <a:r>
              <a:rPr lang="en-US" altLang="zh-CN" i="1" dirty="0" smtClean="0"/>
              <a:t>w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) is shared by all the neurons of 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-th layer.</a:t>
            </a:r>
          </a:p>
          <a:p>
            <a:r>
              <a:rPr lang="en-US" altLang="zh-CN" dirty="0" smtClean="0"/>
              <a:t>Just need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+1 parameters, and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+1) =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) –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+ 1.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onvolutional Layer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018774"/>
              </p:ext>
            </p:extLst>
          </p:nvPr>
        </p:nvGraphicFramePr>
        <p:xfrm>
          <a:off x="907506" y="3736764"/>
          <a:ext cx="2286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Equation" r:id="rId3" imgW="228600" imgH="241200" progId="Equation.DSMT4">
                  <p:embed/>
                </p:oleObj>
              </mc:Choice>
              <mc:Fallback>
                <p:oleObj name="Equation" r:id="rId3" imgW="2286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7506" y="3736764"/>
                        <a:ext cx="2286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855328"/>
              </p:ext>
            </p:extLst>
          </p:nvPr>
        </p:nvGraphicFramePr>
        <p:xfrm>
          <a:off x="3274059" y="2985363"/>
          <a:ext cx="2641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Equation" r:id="rId5" imgW="2641320" imgH="342720" progId="Equation.DSMT4">
                  <p:embed/>
                </p:oleObj>
              </mc:Choice>
              <mc:Fallback>
                <p:oleObj name="Equation" r:id="rId5" imgW="26413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74059" y="2985363"/>
                        <a:ext cx="26416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248506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923" y="1846263"/>
            <a:ext cx="4678604" cy="4022725"/>
          </a:xfr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omparis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036132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2325" y="2702043"/>
            <a:ext cx="7543800" cy="2311165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ooling Lay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79143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put: A sentence of length n,</a:t>
            </a:r>
          </a:p>
          <a:p>
            <a:r>
              <a:rPr lang="en-US" altLang="zh-CN" dirty="0" smtClean="0"/>
              <a:t>After lookup layer,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 = [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NN for Sentence Modeling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592772"/>
              </p:ext>
            </p:extLst>
          </p:nvPr>
        </p:nvGraphicFramePr>
        <p:xfrm>
          <a:off x="2211977" y="2978331"/>
          <a:ext cx="49911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Visio" r:id="rId3" imgW="7982055" imgH="4314806" progId="Visio.Drawing.15">
                  <p:embed/>
                </p:oleObj>
              </mc:Choice>
              <mc:Fallback>
                <p:oleObj name="Visio" r:id="rId3" imgW="7982055" imgH="43148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977" y="2978331"/>
                        <a:ext cx="4991100" cy="270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46873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Turing Test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4041" y="2873434"/>
            <a:ext cx="3573996" cy="171598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0350" y="2301426"/>
            <a:ext cx="2290500" cy="28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8958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65228" y="2612421"/>
            <a:ext cx="5818689" cy="3257156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CNN for Sentence Model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60488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Basic Concept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Artificial Intelligen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>
                <a:solidFill>
                  <a:schemeClr val="bg1">
                    <a:lumMod val="85000"/>
                  </a:schemeClr>
                </a:solidFill>
              </a:rPr>
              <a:t>Machine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900" dirty="0" smtClean="0">
                <a:solidFill>
                  <a:schemeClr val="bg1">
                    <a:lumMod val="85000"/>
                  </a:schemeClr>
                </a:solidFill>
              </a:rPr>
              <a:t>Deep Learn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Neural Models for Representation Learn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Word Vecto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onvolutional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</a:rPr>
              <a:t>Recurrent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Long Short-Term Memory</a:t>
            </a:r>
            <a:endParaRPr lang="en-US" altLang="zh-CN" sz="1800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545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" y="2368390"/>
            <a:ext cx="3791479" cy="2943636"/>
          </a:xfr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Recurrent Neural Network (RNN)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614439" y="1845734"/>
            <a:ext cx="375232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dirty="0" smtClean="0"/>
              <a:t>The RNN has recurrent hidden states whose output at each time is dependent on that of the previous time. More formally, given a sequence 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1: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) </a:t>
            </a:r>
            <a:r>
              <a:rPr lang="en-US" altLang="zh-CN" dirty="0" smtClean="0"/>
              <a:t>= (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1)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t)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x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)</a:t>
            </a:r>
            <a:r>
              <a:rPr lang="en-US" altLang="zh-CN" dirty="0" smtClean="0"/>
              <a:t>), the RNN updates its recurrent hidden state </a:t>
            </a:r>
            <a:r>
              <a:rPr lang="en-US" altLang="zh-CN" i="1" dirty="0" smtClean="0"/>
              <a:t>h</a:t>
            </a:r>
            <a:r>
              <a:rPr lang="en-US" altLang="zh-CN" baseline="30000" dirty="0" smtClean="0"/>
              <a:t>(</a:t>
            </a:r>
            <a:r>
              <a:rPr lang="en-US" altLang="zh-CN" i="1" baseline="30000" dirty="0" smtClean="0"/>
              <a:t>t</a:t>
            </a:r>
            <a:r>
              <a:rPr lang="en-US" altLang="zh-CN" baseline="30000" dirty="0" smtClean="0"/>
              <a:t>) </a:t>
            </a:r>
            <a:r>
              <a:rPr lang="en-US" altLang="zh-CN" dirty="0" smtClean="0"/>
              <a:t>by</a:t>
            </a:r>
            <a:endParaRPr lang="zh-CN" altLang="en-US" baseline="300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297393"/>
              </p:ext>
            </p:extLst>
          </p:nvPr>
        </p:nvGraphicFramePr>
        <p:xfrm>
          <a:off x="5080899" y="4190593"/>
          <a:ext cx="2819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Equation" r:id="rId4" imgW="2819160" imgH="736560" progId="Equation.DSMT4">
                  <p:embed/>
                </p:oleObj>
              </mc:Choice>
              <mc:Fallback>
                <p:oleObj name="Equation" r:id="rId4" imgW="281916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80899" y="4190593"/>
                        <a:ext cx="28194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39954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03866"/>
              </p:ext>
            </p:extLst>
          </p:nvPr>
        </p:nvGraphicFramePr>
        <p:xfrm>
          <a:off x="740228" y="2455817"/>
          <a:ext cx="4643484" cy="2917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Visio" r:id="rId3" imgW="5000741" imgH="3152881" progId="Visio.Drawing.15">
                  <p:embed/>
                </p:oleObj>
              </mc:Choice>
              <mc:Fallback>
                <p:oleObj name="Visio" r:id="rId3" imgW="5000741" imgH="31528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28" y="2455817"/>
                        <a:ext cx="4643484" cy="2917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Recurrent Neural Network (RNN)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047199"/>
              </p:ext>
            </p:extLst>
          </p:nvPr>
        </p:nvGraphicFramePr>
        <p:xfrm>
          <a:off x="6349999" y="3450363"/>
          <a:ext cx="1930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0" name="Equation" r:id="rId5" imgW="1930320" imgH="330120" progId="Equation.DSMT4">
                  <p:embed/>
                </p:oleObj>
              </mc:Choice>
              <mc:Fallback>
                <p:oleObj name="Equation" r:id="rId5" imgW="1930320" imgH="3301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9999" y="3450363"/>
                        <a:ext cx="19304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782491" y="4016828"/>
            <a:ext cx="30654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f</a:t>
            </a:r>
            <a:r>
              <a:rPr lang="en-US" altLang="zh-CN" dirty="0" smtClean="0"/>
              <a:t>(.) is a non-linear activation fun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11226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The core of the LSTM model is a memory cell c encoding memory at every time step of what inputs have been observed up to this step.</a:t>
            </a:r>
          </a:p>
          <a:p>
            <a:pPr algn="just"/>
            <a:r>
              <a:rPr lang="en-US" altLang="zh-CN" dirty="0" smtClean="0"/>
              <a:t>The behavior of the cell is controlled by three “gates”: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400" dirty="0" smtClean="0"/>
              <a:t>Long-Short Term Memory (LSTM)</a:t>
            </a:r>
            <a:endParaRPr lang="zh-CN" altLang="en-US" sz="4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778280"/>
              </p:ext>
            </p:extLst>
          </p:nvPr>
        </p:nvGraphicFramePr>
        <p:xfrm>
          <a:off x="822959" y="3192569"/>
          <a:ext cx="395287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Visio" r:id="rId3" imgW="4848172" imgH="3267219" progId="Visio.Drawing.15">
                  <p:embed/>
                </p:oleObj>
              </mc:Choice>
              <mc:Fallback>
                <p:oleObj name="Visio" r:id="rId3" imgW="4848172" imgH="32672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59" y="3192569"/>
                        <a:ext cx="3952875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121848"/>
              </p:ext>
            </p:extLst>
          </p:nvPr>
        </p:nvGraphicFramePr>
        <p:xfrm>
          <a:off x="5133793" y="3144944"/>
          <a:ext cx="3435350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Equation" r:id="rId5" imgW="3429000" imgH="2717640" progId="Equation.DSMT4">
                  <p:embed/>
                </p:oleObj>
              </mc:Choice>
              <mc:Fallback>
                <p:oleObj name="Equation" r:id="rId5" imgW="3429000" imgH="2717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793" y="3144944"/>
                        <a:ext cx="3435350" cy="272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88454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851" y="1942833"/>
            <a:ext cx="7506748" cy="3829584"/>
          </a:xfr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400" dirty="0" smtClean="0"/>
              <a:t>Stack Architecture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93839807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614" y="2109544"/>
            <a:ext cx="7135221" cy="3496163"/>
          </a:xfr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400" dirty="0" smtClean="0"/>
              <a:t>Bi-directional Architecture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7252392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ext Classific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entiment Classification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400" dirty="0" smtClean="0"/>
              <a:t>Application of RNN and LSTM</a:t>
            </a:r>
            <a:endParaRPr lang="zh-CN" altLang="en-US" sz="4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352" y="2937592"/>
            <a:ext cx="8869013" cy="2724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8085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Neural Models for Representation Learning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4400" dirty="0" smtClean="0"/>
              <a:t>Paragraph Vector</a:t>
            </a:r>
            <a:endParaRPr lang="zh-CN" altLang="en-US" sz="4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0835" y="2281645"/>
            <a:ext cx="5928049" cy="3350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242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Implement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Toolkit &amp; Environment Setu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rchitecture Description of Deep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 Simple Example: ML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NN</a:t>
            </a:r>
            <a:r>
              <a:rPr lang="zh-CN" altLang="en-US" sz="1800" dirty="0" smtClean="0">
                <a:solidFill>
                  <a:schemeClr val="bg1">
                    <a:lumMod val="85000"/>
                  </a:schemeClr>
                </a:solidFill>
              </a:rPr>
              <a:t>、</a:t>
            </a: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NN and LST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Appendix I: Experience in Taiwa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Appendix II: How to publish a SCI paper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4207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9686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Definition from Wikipedia</a:t>
            </a:r>
            <a:endParaRPr lang="en-US" altLang="zh-CN" dirty="0"/>
          </a:p>
          <a:p>
            <a:pPr algn="just">
              <a:lnSpc>
                <a:spcPct val="100000"/>
              </a:lnSpc>
            </a:pPr>
            <a:r>
              <a:rPr lang="en-US" altLang="zh-CN" sz="1800" dirty="0" smtClean="0"/>
              <a:t>    Artificial </a:t>
            </a:r>
            <a:r>
              <a:rPr lang="en-US" altLang="zh-CN" sz="1800" dirty="0"/>
              <a:t>intelligence (AI) is the intelligence exhibited by </a:t>
            </a:r>
            <a:r>
              <a:rPr lang="en-US" altLang="zh-CN" sz="1800" dirty="0" smtClean="0"/>
              <a:t>machines. Colloquially</a:t>
            </a:r>
            <a:r>
              <a:rPr lang="en-US" altLang="zh-CN" sz="1800" dirty="0"/>
              <a:t>, the term </a:t>
            </a:r>
            <a:r>
              <a:rPr lang="en-US" altLang="zh-CN" sz="1800" dirty="0" smtClean="0"/>
              <a:t>artificial </a:t>
            </a:r>
            <a:r>
              <a:rPr lang="en-US" altLang="zh-CN" sz="1800" dirty="0"/>
              <a:t>intelligence is likely to be applied when </a:t>
            </a:r>
            <a:r>
              <a:rPr lang="en-US" altLang="zh-CN" sz="1800" dirty="0" smtClean="0"/>
              <a:t>a machine </a:t>
            </a:r>
            <a:r>
              <a:rPr lang="en-US" altLang="zh-CN" sz="1800" dirty="0"/>
              <a:t>uses cutting-edge techniques to competently perform or </a:t>
            </a:r>
            <a:r>
              <a:rPr lang="en-US" altLang="zh-CN" sz="1800" dirty="0" smtClean="0"/>
              <a:t>mimic cognitive </a:t>
            </a:r>
            <a:r>
              <a:rPr lang="en-US" altLang="zh-CN" sz="1800" dirty="0"/>
              <a:t>functions that we intuitively associate with human minds, </a:t>
            </a:r>
            <a:r>
              <a:rPr lang="en-US" altLang="zh-CN" sz="1800" dirty="0" smtClean="0"/>
              <a:t>such as </a:t>
            </a:r>
            <a:r>
              <a:rPr lang="en-US" altLang="zh-CN" sz="1800" dirty="0"/>
              <a:t>learning and problem solving.</a:t>
            </a:r>
            <a:endParaRPr lang="zh-CN" altLang="en-US" sz="1800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Artificial Intelligence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722811" y="3922727"/>
            <a:ext cx="7543801" cy="196862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search Topic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Knowledge Representation</a:t>
            </a:r>
            <a:endParaRPr lang="en-US" altLang="zh-CN" sz="1800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Machine Learning</a:t>
            </a:r>
            <a:endParaRPr lang="en-US" altLang="zh-CN" sz="1800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Natural Language Processing</a:t>
            </a:r>
            <a:endParaRPr lang="en-US" altLang="zh-CN" sz="1800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Computer Vision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9602738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Toolkit &amp; Environment Set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oolkit 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err="1" smtClean="0"/>
              <a:t>Caffe</a:t>
            </a:r>
            <a:r>
              <a:rPr lang="en-US" altLang="zh-CN" sz="1800" dirty="0" smtClean="0"/>
              <a:t> (C++)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err="1" smtClean="0"/>
              <a:t>TensorFlow</a:t>
            </a:r>
            <a:r>
              <a:rPr lang="en-US" altLang="zh-CN" sz="1800" dirty="0" smtClean="0"/>
              <a:t> (Python)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u="sng" dirty="0" smtClean="0"/>
              <a:t>Theano (Python)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Torch (</a:t>
            </a:r>
            <a:r>
              <a:rPr lang="en-US" altLang="zh-CN" sz="1800" dirty="0" err="1" smtClean="0"/>
              <a:t>Lua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rchitecture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405" y="4138973"/>
            <a:ext cx="7390908" cy="206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9858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Toolkit &amp; Environment Set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Toolkit 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Get a GPU devic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Install Anaconda (python 2.7</a:t>
            </a:r>
            <a:r>
              <a:rPr lang="en-US" altLang="zh-CN" dirty="0"/>
              <a:t>): https://www.continuum.io/downloads</a:t>
            </a:r>
            <a:endParaRPr lang="en-US" altLang="zh-CN" dirty="0" smtClean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Install Python Lib and C compiler: </a:t>
            </a:r>
            <a:r>
              <a:rPr lang="en-US" altLang="zh-CN" dirty="0" err="1" smtClean="0"/>
              <a:t>conda</a:t>
            </a:r>
            <a:r>
              <a:rPr lang="en-US" altLang="zh-CN" dirty="0" smtClean="0"/>
              <a:t> install </a:t>
            </a:r>
            <a:r>
              <a:rPr lang="en-US" altLang="zh-CN" dirty="0" err="1" smtClean="0"/>
              <a:t>mingw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bpython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Install Theano and Keras: pip install </a:t>
            </a:r>
            <a:r>
              <a:rPr lang="en-US" altLang="zh-CN" dirty="0" err="1" smtClean="0"/>
              <a:t>thean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eras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Install CUDA toolkit 7.5 and Visual Studio 2013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oose an IDE that you like: sublime or </a:t>
            </a:r>
            <a:r>
              <a:rPr lang="en-US" altLang="zh-CN" dirty="0" err="1" smtClean="0"/>
              <a:t>pycharm</a:t>
            </a:r>
            <a:endParaRPr lang="en-US" altLang="zh-CN" dirty="0" smtClean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reating a file .</a:t>
            </a:r>
            <a:r>
              <a:rPr lang="en-US" altLang="zh-CN" dirty="0" err="1" smtClean="0"/>
              <a:t>theanorc</a:t>
            </a:r>
            <a:r>
              <a:rPr lang="en-US" altLang="zh-CN" dirty="0" smtClean="0"/>
              <a:t> in your user folder: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2318" y="5015955"/>
            <a:ext cx="3069282" cy="17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102432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2400" dirty="0" smtClean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Architecture Description of </a:t>
            </a:r>
            <a:r>
              <a:rPr lang="en-US" altLang="zh-CN" dirty="0" smtClean="0"/>
              <a:t>DNN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Sequential </a:t>
            </a:r>
            <a:r>
              <a:rPr lang="en-US" altLang="zh-CN" dirty="0" smtClean="0"/>
              <a:t>Model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Specifying the </a:t>
            </a:r>
            <a:r>
              <a:rPr lang="en-US" altLang="zh-CN" dirty="0" smtClean="0"/>
              <a:t>input and output shape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Add layers to your model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ompilation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Training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heck the documentation of Keras:</a:t>
            </a:r>
          </a:p>
          <a:p>
            <a:pPr marL="0" indent="0">
              <a:buNone/>
            </a:pPr>
            <a:r>
              <a:rPr lang="en-US" altLang="zh-CN" dirty="0" smtClean="0"/>
              <a:t>       http</a:t>
            </a:r>
            <a:r>
              <a:rPr lang="en-US" altLang="zh-CN" dirty="0"/>
              <a:t>://keras.io/getting-started/sequential-model-guide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185840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A Simple Example: </a:t>
            </a:r>
            <a:r>
              <a:rPr lang="en-US" altLang="zh-CN" dirty="0" smtClean="0"/>
              <a:t>MLP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5036" y="1999030"/>
            <a:ext cx="4782217" cy="3839111"/>
          </a:xfrm>
        </p:spPr>
      </p:pic>
    </p:spTree>
    <p:extLst>
      <p:ext uri="{BB962C8B-B14F-4D97-AF65-F5344CB8AC3E}">
        <p14:creationId xmlns:p14="http://schemas.microsoft.com/office/powerpoint/2010/main" val="119114986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N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7629" y="1838643"/>
            <a:ext cx="4974462" cy="4394517"/>
          </a:xfrm>
        </p:spPr>
      </p:pic>
    </p:spTree>
    <p:extLst>
      <p:ext uri="{BB962C8B-B14F-4D97-AF65-F5344CB8AC3E}">
        <p14:creationId xmlns:p14="http://schemas.microsoft.com/office/powerpoint/2010/main" val="154636502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mplementa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RNN and LSTM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71" y="1981013"/>
            <a:ext cx="6106377" cy="2686425"/>
          </a:xfr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822959" y="4945380"/>
            <a:ext cx="7543801" cy="112945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ore examples for MNIST, IMDB, Cifar10, please see:</a:t>
            </a:r>
          </a:p>
          <a:p>
            <a:pPr marL="0" indent="0">
              <a:buNone/>
            </a:pPr>
            <a:r>
              <a:rPr lang="en-US" altLang="zh-CN" dirty="0"/>
              <a:t>    https://github.com/fchollet/keras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2619911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mplement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Toolkit &amp; Environment Setu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rchitecture Description of Deep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 Simple Example: ML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NN</a:t>
            </a:r>
            <a:r>
              <a:rPr lang="zh-CN" altLang="en-US" sz="1800" dirty="0" smtClean="0">
                <a:solidFill>
                  <a:schemeClr val="bg1">
                    <a:lumMod val="85000"/>
                  </a:schemeClr>
                </a:solidFill>
              </a:rPr>
              <a:t>、</a:t>
            </a: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NN and LST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Appendix I: Experience in Taiwa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Appendix II: How to publish a SCI paper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5100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Experience in </a:t>
            </a:r>
            <a:r>
              <a:rPr lang="en-US" altLang="zh-CN" sz="2400" dirty="0" smtClean="0"/>
              <a:t>Taiwan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Set Your Targ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Work or Ph.D.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Work</a:t>
            </a:r>
            <a:endParaRPr lang="en-US" altLang="zh-CN" dirty="0"/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Programming Skill</a:t>
            </a:r>
            <a:endParaRPr lang="en-US" altLang="zh-CN" dirty="0"/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Full-Stack Engineer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Ph.D.</a:t>
            </a:r>
            <a:endParaRPr lang="en-US" altLang="zh-CN" dirty="0"/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Publication</a:t>
            </a:r>
            <a:endParaRPr lang="en-US" altLang="zh-CN" dirty="0"/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English Writing and Oral Presentation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482556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Experience in </a:t>
            </a:r>
            <a:r>
              <a:rPr lang="en-US" altLang="zh-CN" sz="2400" dirty="0" smtClean="0"/>
              <a:t>Taiwan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repare Your The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Time stays not the fool's </a:t>
            </a:r>
            <a:r>
              <a:rPr lang="en-US" altLang="zh-CN" dirty="0" smtClean="0"/>
              <a:t>leisure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t Least Two Main Part Should be Presented in Your Thesi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apter 1. Introduction</a:t>
            </a:r>
            <a:endParaRPr lang="en-US" altLang="zh-CN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apter 2. Related 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apter 3. 1</a:t>
            </a:r>
            <a:r>
              <a:rPr lang="en-US" altLang="zh-CN" baseline="30000" dirty="0" smtClean="0"/>
              <a:t>st</a:t>
            </a:r>
            <a:r>
              <a:rPr lang="en-US" altLang="zh-CN" dirty="0" smtClean="0"/>
              <a:t> Main Part of Your 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apter 4. 2</a:t>
            </a:r>
            <a:r>
              <a:rPr lang="en-US" altLang="zh-CN" baseline="30000" dirty="0" smtClean="0"/>
              <a:t>nd</a:t>
            </a:r>
            <a:r>
              <a:rPr lang="en-US" altLang="zh-CN" dirty="0" smtClean="0"/>
              <a:t> Main Part of Your 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hapter 5. Conclusion</a:t>
            </a:r>
          </a:p>
          <a:p>
            <a:pPr marL="360000"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889183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mplement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Toolkit &amp; Environment Setu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rchitecture Description of Deep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A Simple Example: MLP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CNN</a:t>
            </a:r>
            <a:r>
              <a:rPr lang="zh-CN" altLang="en-US" sz="1800" dirty="0" smtClean="0">
                <a:solidFill>
                  <a:schemeClr val="bg1">
                    <a:lumMod val="85000"/>
                  </a:schemeClr>
                </a:solidFill>
              </a:rPr>
              <a:t>、</a:t>
            </a:r>
            <a:r>
              <a:rPr lang="en-US" altLang="zh-CN" sz="1800" dirty="0" smtClean="0">
                <a:solidFill>
                  <a:schemeClr val="bg1">
                    <a:lumMod val="85000"/>
                  </a:schemeClr>
                </a:solidFill>
              </a:rPr>
              <a:t>RNN and LST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Appendix I: Experience in Taiwa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</a:rPr>
              <a:t>Appendix II: How to publish a SCI pape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605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hallenge: Semantic G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3764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ext in Human: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</a:t>
            </a:r>
            <a:r>
              <a:rPr lang="zh-CN" altLang="en-US" dirty="0" smtClean="0"/>
              <a:t>床前明月光，疑是地上霜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</a:t>
            </a:r>
            <a:r>
              <a:rPr lang="zh-CN" altLang="en-US" dirty="0" smtClean="0"/>
              <a:t>举头望明月，低头思故乡。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2959" y="3426343"/>
            <a:ext cx="7543801" cy="2908667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200" dirty="0" smtClean="0"/>
              <a:t>Text in Computer:</a:t>
            </a:r>
          </a:p>
          <a:p>
            <a:r>
              <a:rPr lang="en-US" altLang="zh-CN" dirty="0" smtClean="0"/>
              <a:t>11100101101110101000101011100101100010011000110111100110100110001000111011100110100111001000100011100101100001011000100111101111101111001000110011100111100101101001000111100110100110001010111111100101100111001011000011100100101110001000101011101001100111001001110011100011100000001000001000100000001000000010000000001010111001001011100010111110111001011010010010110100111001101001110010011011111001101001100010001110111001101001110010001000111011111011110010001100000010101110010010111101100011101110010110100100101101001110011010000000100111011110011010010101100001011110010010111001101000011110001110000000100000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228546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paper </a:t>
            </a:r>
            <a:r>
              <a:rPr lang="en-US" altLang="zh-CN" sz="2400" dirty="0" smtClean="0">
                <a:solidFill>
                  <a:schemeClr val="tx1"/>
                </a:solidFill>
              </a:rPr>
              <a:t/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r>
              <a:rPr lang="en-US" altLang="zh-CN" dirty="0" smtClean="0"/>
              <a:t>Getting Start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search Field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High Performance Computing &amp; Cloud Computing</a:t>
            </a:r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Resource Allocation</a:t>
            </a:r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Qos</a:t>
            </a:r>
            <a:endParaRPr lang="en-US" altLang="zh-CN" sz="1800" dirty="0"/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Machine </a:t>
            </a:r>
            <a:r>
              <a:rPr lang="en-US" altLang="zh-CN" dirty="0" smtClean="0"/>
              <a:t>Learning &amp; </a:t>
            </a:r>
            <a:r>
              <a:rPr lang="en-US" altLang="zh-CN" dirty="0"/>
              <a:t>Natural Language Processing</a:t>
            </a:r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Sentiment Analysis</a:t>
            </a:r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sz="1800" dirty="0"/>
              <a:t>Chinese Grammatical Error Diagnosi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omputer Vision</a:t>
            </a:r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Object Tracking</a:t>
            </a:r>
            <a:endParaRPr lang="en-US" altLang="zh-CN" dirty="0"/>
          </a:p>
          <a:p>
            <a:pPr marL="12240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Image Classification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81033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paper 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/>
              <a:t>Getting Start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Where to start to get top conference and journal paper?</a:t>
            </a:r>
            <a:endParaRPr lang="en-US" altLang="zh-CN" dirty="0"/>
          </a:p>
          <a:p>
            <a:pPr marL="3600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Survey Paper</a:t>
            </a:r>
          </a:p>
          <a:p>
            <a:pPr marL="3600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CCF Recommendation</a:t>
            </a:r>
            <a:endParaRPr lang="en-US" altLang="zh-CN" sz="1900" dirty="0"/>
          </a:p>
          <a:p>
            <a:pPr marL="268560" indent="0">
              <a:lnSpc>
                <a:spcPct val="80000"/>
              </a:lnSpc>
              <a:buNone/>
            </a:pPr>
            <a:r>
              <a:rPr lang="en-US" altLang="zh-CN" sz="1900" dirty="0"/>
              <a:t>    </a:t>
            </a:r>
            <a:r>
              <a:rPr lang="en-US" altLang="zh-CN" sz="1900" dirty="0">
                <a:hlinkClick r:id="rId2"/>
              </a:rPr>
              <a:t>http://</a:t>
            </a:r>
            <a:r>
              <a:rPr lang="en-US" altLang="zh-CN" sz="1900" dirty="0" smtClean="0">
                <a:hlinkClick r:id="rId2"/>
              </a:rPr>
              <a:t>www.ccf.org.cn/sites/paiming/2015ccfmulu.pdf</a:t>
            </a:r>
            <a:endParaRPr lang="en-US" altLang="zh-CN" sz="1900" dirty="0" smtClean="0"/>
          </a:p>
          <a:p>
            <a:pPr marL="268560" indent="0">
              <a:lnSpc>
                <a:spcPct val="80000"/>
              </a:lnSpc>
              <a:buNone/>
            </a:pPr>
            <a:endParaRPr lang="en-US" altLang="zh-CN" sz="1900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314" y="3474226"/>
            <a:ext cx="7261090" cy="315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2579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paper 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/>
              <a:t>Getting Start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he First Step</a:t>
            </a:r>
          </a:p>
          <a:p>
            <a:pPr marL="3600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Participate in a workshop of top conference</a:t>
            </a:r>
          </a:p>
          <a:p>
            <a:pPr marL="268560" indent="0">
              <a:lnSpc>
                <a:spcPct val="80000"/>
              </a:lnSpc>
              <a:buNone/>
            </a:pPr>
            <a:r>
              <a:rPr lang="en-US" altLang="zh-CN" sz="1900" dirty="0" smtClean="0"/>
              <a:t>e.g.</a:t>
            </a:r>
            <a:endParaRPr lang="en-US" altLang="zh-CN" sz="1900" dirty="0"/>
          </a:p>
          <a:p>
            <a:pPr marL="3600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 SemEval </a:t>
            </a:r>
            <a:r>
              <a:rPr lang="en-US" altLang="zh-CN" sz="1900" dirty="0" smtClean="0"/>
              <a:t>2016  in  NAACL-HLT 2016</a:t>
            </a:r>
          </a:p>
          <a:p>
            <a:pPr marL="268560" indent="0">
              <a:lnSpc>
                <a:spcPct val="80000"/>
              </a:lnSpc>
              <a:buNone/>
            </a:pPr>
            <a:r>
              <a:rPr lang="en-US" altLang="zh-CN" sz="1900" dirty="0">
                <a:hlinkClick r:id="rId2"/>
              </a:rPr>
              <a:t>http://alt.qcri.org/semeval2016</a:t>
            </a:r>
            <a:r>
              <a:rPr lang="en-US" altLang="zh-CN" sz="1900" dirty="0" smtClean="0">
                <a:hlinkClick r:id="rId2"/>
              </a:rPr>
              <a:t>/</a:t>
            </a:r>
            <a:endParaRPr lang="en-US" altLang="zh-CN" sz="1900" dirty="0" smtClean="0"/>
          </a:p>
          <a:p>
            <a:pPr marL="3600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 NLP-TEA </a:t>
            </a:r>
            <a:r>
              <a:rPr lang="en-US" altLang="zh-CN" sz="1900" dirty="0" smtClean="0"/>
              <a:t>2016  in  COLING 2016</a:t>
            </a:r>
          </a:p>
          <a:p>
            <a:pPr marL="268560" indent="0">
              <a:lnSpc>
                <a:spcPct val="80000"/>
              </a:lnSpc>
              <a:buNone/>
            </a:pPr>
            <a:r>
              <a:rPr lang="en-US" altLang="zh-CN" sz="1900" dirty="0">
                <a:hlinkClick r:id="rId3"/>
              </a:rPr>
              <a:t>http://</a:t>
            </a:r>
            <a:r>
              <a:rPr lang="en-US" altLang="zh-CN" sz="1900" dirty="0" smtClean="0">
                <a:hlinkClick r:id="rId3"/>
              </a:rPr>
              <a:t>nlptea2016.weebly.com/shared-task.html</a:t>
            </a:r>
            <a:endParaRPr lang="en-US" altLang="zh-CN" sz="1900" dirty="0" smtClean="0"/>
          </a:p>
          <a:p>
            <a:pPr marL="611460" indent="-342900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Word-level Sentiment Analysis  </a:t>
            </a:r>
            <a:r>
              <a:rPr lang="en-US" altLang="zh-CN" sz="1900" dirty="0"/>
              <a:t>in  </a:t>
            </a:r>
            <a:r>
              <a:rPr lang="en-US" altLang="zh-CN" sz="1900" dirty="0" smtClean="0"/>
              <a:t>IALP </a:t>
            </a:r>
            <a:r>
              <a:rPr lang="en-US" altLang="zh-CN" sz="1900" dirty="0"/>
              <a:t>2016</a:t>
            </a:r>
          </a:p>
          <a:p>
            <a:pPr marL="268560" indent="0">
              <a:lnSpc>
                <a:spcPct val="80000"/>
              </a:lnSpc>
              <a:buNone/>
            </a:pPr>
            <a:r>
              <a:rPr lang="en-US" altLang="zh-CN" sz="1900" dirty="0">
                <a:hlinkClick r:id="rId4"/>
              </a:rPr>
              <a:t>http://nlp.innobic.yzu.edu.tw/tasks/dsa_w</a:t>
            </a:r>
            <a:r>
              <a:rPr lang="en-US" altLang="zh-CN" sz="1900" dirty="0" smtClean="0">
                <a:hlinkClick r:id="rId4"/>
              </a:rPr>
              <a:t>/</a:t>
            </a:r>
            <a:endParaRPr lang="en-US" altLang="zh-CN" sz="1900" dirty="0" smtClean="0"/>
          </a:p>
          <a:p>
            <a:pPr marL="268560" indent="0">
              <a:lnSpc>
                <a:spcPct val="80000"/>
              </a:lnSpc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338494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paper 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/>
              <a:t>Getting Starte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ry to address these problems yourself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oftware Programming &amp; Implement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hinking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7330" y="3234963"/>
            <a:ext cx="2915057" cy="238158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715588" y="5514966"/>
            <a:ext cx="61308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emEval 2016 Task 4 Subtask </a:t>
            </a:r>
            <a:r>
              <a:rPr lang="en-US" altLang="zh-CN" dirty="0"/>
              <a:t>C “Tweet classification according</a:t>
            </a:r>
          </a:p>
          <a:p>
            <a:pPr algn="ctr"/>
            <a:r>
              <a:rPr lang="en-US" altLang="zh-CN" dirty="0"/>
              <a:t>to a five-point scale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138402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paper 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smtClean="0"/>
              <a:t>Submit Your Pap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omparison Metho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English Writ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Discuss with Your Adviso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ake Sure the Format of Your Paper is Correct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vision by An English Expert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" y="5167491"/>
            <a:ext cx="9144000" cy="4474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59" y="4417932"/>
            <a:ext cx="5468113" cy="495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47091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</a:rPr>
              <a:t>How to publish a SCI </a:t>
            </a:r>
            <a:r>
              <a:rPr lang="en-US" altLang="zh-CN" sz="2400" dirty="0" smtClean="0">
                <a:solidFill>
                  <a:schemeClr val="tx1"/>
                </a:solidFill>
              </a:rPr>
              <a:t>paper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Continue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Extens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Related Work with More Analysis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More Comparison and Experiment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A New Method to Boost the Method in Your Workshop Paper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ubmiss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over Letter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 smtClean="0"/>
              <a:t>Revision with Response Letter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32651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Basic concep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Challenge: Semantic Gap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874" y="2151533"/>
            <a:ext cx="5726251" cy="2554934"/>
          </a:xfrm>
          <a:prstGeom prst="rect">
            <a:avLst/>
          </a:prstGeom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166256" y="4780523"/>
            <a:ext cx="4811486" cy="1376437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accent2"/>
                </a:solidFill>
              </a:rPr>
              <a:t>Figur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Guernica (Picasso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2739247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45</TotalTime>
  <Words>2253</Words>
  <Application>Microsoft Office PowerPoint</Application>
  <PresentationFormat>全屏显示(4:3)</PresentationFormat>
  <Paragraphs>484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5</vt:i4>
      </vt:variant>
    </vt:vector>
  </HeadingPairs>
  <TitlesOfParts>
    <vt:vector size="93" baseType="lpstr">
      <vt:lpstr>宋体</vt:lpstr>
      <vt:lpstr>Arial</vt:lpstr>
      <vt:lpstr>Calibri</vt:lpstr>
      <vt:lpstr>Times New Roman</vt:lpstr>
      <vt:lpstr>Wingdings</vt:lpstr>
      <vt:lpstr>回顾</vt:lpstr>
      <vt:lpstr>Equation</vt:lpstr>
      <vt:lpstr>Visio</vt:lpstr>
      <vt:lpstr>Deep Learning for Natural Language Processing</vt:lpstr>
      <vt:lpstr>Outline</vt:lpstr>
      <vt:lpstr>Outline</vt:lpstr>
      <vt:lpstr>Outline</vt:lpstr>
      <vt:lpstr>PowerPoint 演示文稿</vt:lpstr>
      <vt:lpstr>Basic concept Turing Test</vt:lpstr>
      <vt:lpstr>Basic concept Artificial Intelligence</vt:lpstr>
      <vt:lpstr>Basic concept Challenge: Semantic Gap</vt:lpstr>
      <vt:lpstr>Basic concept Challenge: Semantic Gap</vt:lpstr>
      <vt:lpstr>Outline</vt:lpstr>
      <vt:lpstr>Basic concept Machine Learning</vt:lpstr>
      <vt:lpstr>Basic concept Machine Learning</vt:lpstr>
      <vt:lpstr>Basic concept Loss Function</vt:lpstr>
      <vt:lpstr>Basic concept Loss Function</vt:lpstr>
      <vt:lpstr>Basic concept Loss Function</vt:lpstr>
      <vt:lpstr>Basic concept Loss Function</vt:lpstr>
      <vt:lpstr>Basic concept Loss Function</vt:lpstr>
      <vt:lpstr>Basic concept Parameter Learning</vt:lpstr>
      <vt:lpstr>Basic concept Linear Classification</vt:lpstr>
      <vt:lpstr>Basic concept Logistic Regression</vt:lpstr>
      <vt:lpstr>Basic concept Logistic Regression</vt:lpstr>
      <vt:lpstr>Basic concept Multiclass Classification</vt:lpstr>
      <vt:lpstr>Basic concept Softmax Regression</vt:lpstr>
      <vt:lpstr>Basic concept Softmax Regression</vt:lpstr>
      <vt:lpstr>Basic concept Softmax Regression</vt:lpstr>
      <vt:lpstr>Basic concept The idea pipeline of NLP</vt:lpstr>
      <vt:lpstr>Basic concept Feature Extraction</vt:lpstr>
      <vt:lpstr>Basic concept Feature Extraction</vt:lpstr>
      <vt:lpstr>Outline</vt:lpstr>
      <vt:lpstr>Basic concept Artificial Neural Network</vt:lpstr>
      <vt:lpstr>Basic concept Artificial Neuron</vt:lpstr>
      <vt:lpstr>Basic concept Activation Function</vt:lpstr>
      <vt:lpstr>Basic concept Activation Function</vt:lpstr>
      <vt:lpstr>Basic concept Feedforward Neural Network</vt:lpstr>
      <vt:lpstr>Basic concept Feedforward Neural Network</vt:lpstr>
      <vt:lpstr>Basic concept Difficulties</vt:lpstr>
      <vt:lpstr>Basic concept Tricks and Skills</vt:lpstr>
      <vt:lpstr>Outline</vt:lpstr>
      <vt:lpstr>Neural Models for Representation Learning Word Vector</vt:lpstr>
      <vt:lpstr>Neural Models for Representation Learning Word Vector</vt:lpstr>
      <vt:lpstr>Neural Models for Representation Learning Difference with the Traditional Methods</vt:lpstr>
      <vt:lpstr>Neural Models for Representation Learning Key Point</vt:lpstr>
      <vt:lpstr>Neural Models for Representation Learning Key Point</vt:lpstr>
      <vt:lpstr>Neural Models for Representation Learning Language Model</vt:lpstr>
      <vt:lpstr>Neural Models for Representation Learning Neural Probabilistic Language Model</vt:lpstr>
      <vt:lpstr>Neural Models for Representation Learning Problem of Very Large Vocabulary</vt:lpstr>
      <vt:lpstr>Neural Models for Representation Learning CBOW &amp; Skip-gram Model</vt:lpstr>
      <vt:lpstr>Neural Models for Representation Learning CBOW &amp; Skip-gram Model</vt:lpstr>
      <vt:lpstr>Neural Models for Representation Learning CBOW &amp; Skip-gram Model</vt:lpstr>
      <vt:lpstr>Neural Models for Representation Learning CBOW &amp; Skip-gram Model</vt:lpstr>
      <vt:lpstr>Neural Models for Representation Learning Linguistic Regularities of Word Embeddings</vt:lpstr>
      <vt:lpstr>Outline</vt:lpstr>
      <vt:lpstr>Neural Models for Representation Learning Convolutional Neural Network (CNN)</vt:lpstr>
      <vt:lpstr>Neural Models for Representation Learning Convolution</vt:lpstr>
      <vt:lpstr>Neural Models for Representation Learning One-dimensional Convolution</vt:lpstr>
      <vt:lpstr>Neural Models for Representation Learning Convolutional Layer</vt:lpstr>
      <vt:lpstr>Neural Models for Representation Learning Comparison</vt:lpstr>
      <vt:lpstr>Neural Models for Representation Learning Pooling Layer</vt:lpstr>
      <vt:lpstr>Neural Models for Representation Learning CNN for Sentence Modeling</vt:lpstr>
      <vt:lpstr>Neural Models for Representation Learning CNN for Sentence Modeling</vt:lpstr>
      <vt:lpstr>Outline</vt:lpstr>
      <vt:lpstr>Neural Models for Representation Learning Recurrent Neural Network (RNN)</vt:lpstr>
      <vt:lpstr>Neural Models for Representation Learning Recurrent Neural Network (RNN)</vt:lpstr>
      <vt:lpstr>Neural Models for Representation Learning Long-Short Term Memory (LSTM)</vt:lpstr>
      <vt:lpstr>Neural Models for Representation Learning Stack Architecture</vt:lpstr>
      <vt:lpstr>Neural Models for Representation Learning Bi-directional Architecture</vt:lpstr>
      <vt:lpstr>Neural Models for Representation Learning Application of RNN and LSTM</vt:lpstr>
      <vt:lpstr>Neural Models for Representation Learning Paragraph Vector</vt:lpstr>
      <vt:lpstr>Outline</vt:lpstr>
      <vt:lpstr>Implementation Toolkit &amp; Environment Setup</vt:lpstr>
      <vt:lpstr>Implementation Toolkit &amp; Environment Setup</vt:lpstr>
      <vt:lpstr>Implementation Architecture Description of DNN</vt:lpstr>
      <vt:lpstr>Implementation A Simple Example: MLP</vt:lpstr>
      <vt:lpstr>Implementation CNN</vt:lpstr>
      <vt:lpstr>Implementation RNN and LSTM</vt:lpstr>
      <vt:lpstr>Outline</vt:lpstr>
      <vt:lpstr>Experience in Taiwan Set Your Target</vt:lpstr>
      <vt:lpstr>Experience in Taiwan Prepare Your Thesis</vt:lpstr>
      <vt:lpstr>Outline</vt:lpstr>
      <vt:lpstr>How to publish a SCI paper  Getting Started</vt:lpstr>
      <vt:lpstr>How to publish a SCI paper  Getting Started</vt:lpstr>
      <vt:lpstr>How to publish a SCI paper  Getting Started</vt:lpstr>
      <vt:lpstr>How to publish a SCI paper  Getting Started</vt:lpstr>
      <vt:lpstr>How to publish a SCI paper  Submit Your Paper</vt:lpstr>
      <vt:lpstr>How to publish a SCI paper Continue work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ning for Natural Language Processing</dc:title>
  <dc:creator>王津</dc:creator>
  <cp:lastModifiedBy>王津</cp:lastModifiedBy>
  <cp:revision>63</cp:revision>
  <dcterms:created xsi:type="dcterms:W3CDTF">2016-06-15T07:16:50Z</dcterms:created>
  <dcterms:modified xsi:type="dcterms:W3CDTF">2016-11-29T01:43:43Z</dcterms:modified>
</cp:coreProperties>
</file>